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 showSpecialPlsOnTitleSld="0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</p:sldIdLst>
  <p:sldSz cy="6858000" cx="12192000"/>
  <p:notesSz cx="6858000" cy="9144000"/>
  <p:embeddedFontLst>
    <p:embeddedFont>
      <p:font typeface="Tahoma"/>
      <p:regular r:id="rId21"/>
      <p:bold r:id="rId22"/>
    </p:embeddedFont>
    <p:embeddedFont>
      <p:font typeface="Century Gothic"/>
      <p:regular r:id="rId23"/>
      <p:bold r:id="rId24"/>
      <p:italic r:id="rId25"/>
      <p:boldItalic r:id="rId26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GoogleSlidesCustomDataVersion2">
      <go:slidesCustomData xmlns:go="http://customooxmlschemas.google.com/" r:id="rId27" roundtripDataSignature="AMtx7mjTSpGkJu2HjMkyzIXewsw/oCaCJ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384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5.xml"/><Relationship Id="rId22" Type="http://schemas.openxmlformats.org/officeDocument/2006/relationships/font" Target="fonts/Tahoma-bold.fntdata"/><Relationship Id="rId21" Type="http://schemas.openxmlformats.org/officeDocument/2006/relationships/font" Target="fonts/Tahoma-regular.fntdata"/><Relationship Id="rId24" Type="http://schemas.openxmlformats.org/officeDocument/2006/relationships/font" Target="fonts/CenturyGothic-bold.fntdata"/><Relationship Id="rId23" Type="http://schemas.openxmlformats.org/officeDocument/2006/relationships/font" Target="fonts/CenturyGothic-regular.fntdata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26" Type="http://schemas.openxmlformats.org/officeDocument/2006/relationships/font" Target="fonts/CenturyGothic-boldItalic.fntdata"/><Relationship Id="rId25" Type="http://schemas.openxmlformats.org/officeDocument/2006/relationships/font" Target="fonts/CenturyGothic-italic.fntdata"/><Relationship Id="rId27" Type="http://customschemas.google.com/relationships/presentationmetadata" Target="metadata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0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72" name="Google Shape;172;p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3" name="Google Shape;173;p1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4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1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16" name="Google Shape;316;p1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7" name="Google Shape;317;p11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6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12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38" name="Google Shape;338;p1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39" name="Google Shape;339;p1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620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Ej: </a:t>
            </a:r>
            <a:r>
              <a:rPr b="1" lang="es-AR"/>
              <a:t>evitar repetición de datos, sistema bancario Caja de Ahorro y cta corriente, tener datos del cliente en ambos</a:t>
            </a:r>
            <a:r>
              <a:rPr lang="es-AR"/>
              <a:t>, necesita más espacio y puede tener problemas de actualización. Pueden llevar a inconsistencia de los datos.</a:t>
            </a:r>
            <a:endParaRPr/>
          </a:p>
          <a:p>
            <a:pPr indent="-7620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Deben permitir acceder a los datos en cualquier momento y ante cualquier cruce de consultas. </a:t>
            </a:r>
            <a:endParaRPr/>
          </a:p>
          <a:p>
            <a:pPr indent="-7620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Hablar sobre las </a:t>
            </a:r>
            <a:r>
              <a:rPr b="1" lang="es-AR"/>
              <a:t>características del acceso concurrente</a:t>
            </a:r>
            <a:endParaRPr/>
          </a:p>
          <a:p>
            <a:pPr indent="-7620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b="1" lang="es-AR"/>
              <a:t>Seguridad:</a:t>
            </a:r>
            <a:r>
              <a:rPr lang="es-AR"/>
              <a:t> distintos niveles de seguridad del cliente.</a:t>
            </a:r>
            <a:endParaRPr/>
          </a:p>
          <a:p>
            <a:pPr indent="-7620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Integridad relacionado con consistencia no debe ocurrir que el </a:t>
            </a:r>
            <a:r>
              <a:rPr b="1" lang="es-AR"/>
              <a:t>saldo sea menor que 0 de una cuenta corriente</a:t>
            </a:r>
            <a:r>
              <a:rPr lang="es-AR"/>
              <a:t>.</a:t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0" name="Shape 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" name="Google Shape;371;p13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72" name="Google Shape;372;p1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3" name="Google Shape;373;p1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0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1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2" name="Google Shape;402;p1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3" name="Shape 4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" name="Google Shape;414;p1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5" name="Google Shape;415;p1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6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Google Shape;427;p16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28" name="Google Shape;428;p1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9" name="Google Shape;429;p1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s-AR"/>
              <a:t>Procesador de Consultas</a:t>
            </a:r>
            <a:r>
              <a:rPr lang="es-AR"/>
              <a:t>: optimiza las consultas y las traduce a un lenguaje de más bajo nivel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s-AR"/>
              <a:t>Precompilador de DML</a:t>
            </a:r>
            <a:r>
              <a:rPr lang="es-AR"/>
              <a:t>: convierte las instrucciones del programa de aplicación para que puedan ser procesadas por el Procesador de Consultas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s-AR"/>
              <a:t>Compilador de DDL</a:t>
            </a:r>
            <a:r>
              <a:rPr lang="es-AR"/>
              <a:t>: interpreta las instrucciones de DDL y los registra en un conjunto de tablas que contienen METADATOS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s-AR"/>
              <a:t>Gestor de Archivos</a:t>
            </a:r>
            <a:r>
              <a:rPr lang="es-AR"/>
              <a:t>: maneja las estructuras usadas para guardar la información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s-AR"/>
              <a:t>Archivo de Datos</a:t>
            </a:r>
            <a:r>
              <a:rPr lang="es-AR"/>
              <a:t>: datos propiamente dichos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s-AR"/>
              <a:t>Diccionario de Datos</a:t>
            </a:r>
            <a:r>
              <a:rPr lang="es-AR"/>
              <a:t>: metadatos acerca de la estructura de la BD</a:t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9" name="Google Shape;179;p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88" name="Google Shape;188;p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9" name="Google Shape;189;p4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213" name="Google Shape;213;p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4" name="Google Shape;214;p5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3" name="Google Shape;223;p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9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231" name="Google Shape;231;p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2" name="Google Shape;232;p7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7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9" name="Google Shape;249;p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6" name="Google Shape;276;p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8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10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00" name="Google Shape;300;p1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301" name="Google Shape;301;p1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Diapositiva de título" type="title">
  <p:cSld name="TITLE">
    <p:spTree>
      <p:nvGrpSpPr>
        <p:cNvPr id="42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18"/>
          <p:cNvSpPr txBox="1"/>
          <p:nvPr>
            <p:ph type="ctrTitle"/>
          </p:nvPr>
        </p:nvSpPr>
        <p:spPr>
          <a:xfrm>
            <a:off x="2589213" y="2514600"/>
            <a:ext cx="8915399" cy="2262781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5400"/>
              <a:buFont typeface="Century Gothic"/>
              <a:buNone/>
              <a:defRPr sz="54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18"/>
          <p:cNvSpPr txBox="1"/>
          <p:nvPr>
            <p:ph idx="1" type="subTitle"/>
          </p:nvPr>
        </p:nvSpPr>
        <p:spPr>
          <a:xfrm>
            <a:off x="2589213" y="4777379"/>
            <a:ext cx="8915399" cy="112628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lvl="1" algn="ctr">
              <a:spcBef>
                <a:spcPts val="1000"/>
              </a:spcBef>
              <a:spcAft>
                <a:spcPts val="0"/>
              </a:spcAft>
              <a:buSzPts val="16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1000"/>
              </a:spcBef>
              <a:spcAft>
                <a:spcPts val="0"/>
              </a:spcAft>
              <a:buSzPts val="1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45" name="Google Shape;45;p18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18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18"/>
          <p:cNvSpPr/>
          <p:nvPr/>
        </p:nvSpPr>
        <p:spPr>
          <a:xfrm>
            <a:off x="0" y="4323810"/>
            <a:ext cx="1744652" cy="778589"/>
          </a:xfrm>
          <a:custGeom>
            <a:rect b="b" l="l" r="r" t="t"/>
            <a:pathLst>
              <a:path extrusionOk="0" h="166" w="372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8" name="Google Shape;48;p18"/>
          <p:cNvSpPr txBox="1"/>
          <p:nvPr>
            <p:ph idx="12" type="sldNum"/>
          </p:nvPr>
        </p:nvSpPr>
        <p:spPr>
          <a:xfrm>
            <a:off x="531812" y="4529540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Imagen con título" type="picTx">
  <p:cSld name="PICTURE_WITH_CAPTION_TEXT"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27"/>
          <p:cNvSpPr txBox="1"/>
          <p:nvPr>
            <p:ph type="title"/>
          </p:nvPr>
        </p:nvSpPr>
        <p:spPr>
          <a:xfrm>
            <a:off x="2589213" y="4800600"/>
            <a:ext cx="8915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2400"/>
              <a:buFont typeface="Century Gothic"/>
              <a:buNone/>
              <a:defRPr b="0" sz="24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27"/>
          <p:cNvSpPr/>
          <p:nvPr>
            <p:ph idx="2" type="pic"/>
          </p:nvPr>
        </p:nvSpPr>
        <p:spPr>
          <a:xfrm>
            <a:off x="2589212" y="634965"/>
            <a:ext cx="8915400" cy="385497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marR="0" rtl="0" algn="ctr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109" name="Google Shape;109;p27"/>
          <p:cNvSpPr txBox="1"/>
          <p:nvPr>
            <p:ph idx="1" type="body"/>
          </p:nvPr>
        </p:nvSpPr>
        <p:spPr>
          <a:xfrm>
            <a:off x="2589213" y="5367338"/>
            <a:ext cx="8915400" cy="493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110" name="Google Shape;110;p27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1" name="Google Shape;111;p27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2" name="Google Shape;112;p27"/>
          <p:cNvSpPr/>
          <p:nvPr/>
        </p:nvSpPr>
        <p:spPr>
          <a:xfrm flipH="1" rot="10800000">
            <a:off x="-4189" y="491172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3" name="Google Shape;113;p27"/>
          <p:cNvSpPr txBox="1"/>
          <p:nvPr>
            <p:ph idx="12" type="sldNum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y descripción">
  <p:cSld name="Título y descripción"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28"/>
          <p:cNvSpPr txBox="1"/>
          <p:nvPr>
            <p:ph type="title"/>
          </p:nvPr>
        </p:nvSpPr>
        <p:spPr>
          <a:xfrm>
            <a:off x="2589212" y="609600"/>
            <a:ext cx="8915399" cy="311704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6" name="Google Shape;116;p28"/>
          <p:cNvSpPr txBox="1"/>
          <p:nvPr>
            <p:ph idx="1" type="body"/>
          </p:nvPr>
        </p:nvSpPr>
        <p:spPr>
          <a:xfrm>
            <a:off x="2589212" y="4354046"/>
            <a:ext cx="8915399" cy="155586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595959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117" name="Google Shape;117;p28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8" name="Google Shape;118;p28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9" name="Google Shape;119;p28"/>
          <p:cNvSpPr/>
          <p:nvPr/>
        </p:nvSpPr>
        <p:spPr>
          <a:xfrm flipH="1" rot="10800000">
            <a:off x="-4189" y="31781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0" name="Google Shape;120;p28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ita con descripción">
  <p:cSld name="Cita con descripción">
    <p:spTree>
      <p:nvGrpSpPr>
        <p:cNvPr id="12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29"/>
          <p:cNvSpPr txBox="1"/>
          <p:nvPr>
            <p:ph type="title"/>
          </p:nvPr>
        </p:nvSpPr>
        <p:spPr>
          <a:xfrm>
            <a:off x="2849949" y="609600"/>
            <a:ext cx="8393926" cy="2895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3" name="Google Shape;123;p29"/>
          <p:cNvSpPr txBox="1"/>
          <p:nvPr>
            <p:ph idx="1" type="body"/>
          </p:nvPr>
        </p:nvSpPr>
        <p:spPr>
          <a:xfrm>
            <a:off x="3275012" y="3505200"/>
            <a:ext cx="7536554" cy="381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 sz="1600">
                <a:solidFill>
                  <a:srgbClr val="7F7F7F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24" name="Google Shape;124;p29"/>
          <p:cNvSpPr txBox="1"/>
          <p:nvPr>
            <p:ph idx="2" type="body"/>
          </p:nvPr>
        </p:nvSpPr>
        <p:spPr>
          <a:xfrm>
            <a:off x="2589212" y="4354046"/>
            <a:ext cx="8915399" cy="155586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595959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125" name="Google Shape;125;p29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6" name="Google Shape;126;p29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7" name="Google Shape;127;p29"/>
          <p:cNvSpPr/>
          <p:nvPr/>
        </p:nvSpPr>
        <p:spPr>
          <a:xfrm flipH="1" rot="10800000">
            <a:off x="-4189" y="31781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8" name="Google Shape;128;p29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  <p:sp>
        <p:nvSpPr>
          <p:cNvPr id="129" name="Google Shape;129;p29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s-AR" sz="8000" u="none" cap="none" strike="noStrik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30" name="Google Shape;130;p29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s-AR" sz="8000" u="none" cap="none" strike="noStrik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arjeta de nombre">
  <p:cSld name="Tarjeta de nombre">
    <p:spTree>
      <p:nvGrpSpPr>
        <p:cNvPr id="13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0"/>
          <p:cNvSpPr txBox="1"/>
          <p:nvPr>
            <p:ph type="title"/>
          </p:nvPr>
        </p:nvSpPr>
        <p:spPr>
          <a:xfrm>
            <a:off x="2589213" y="2438400"/>
            <a:ext cx="8915400" cy="272484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3" name="Google Shape;133;p30"/>
          <p:cNvSpPr txBox="1"/>
          <p:nvPr>
            <p:ph idx="1" type="body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34" name="Google Shape;134;p30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5" name="Google Shape;135;p30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6" name="Google Shape;136;p30"/>
          <p:cNvSpPr/>
          <p:nvPr/>
        </p:nvSpPr>
        <p:spPr>
          <a:xfrm flipH="1" rot="10800000">
            <a:off x="-4189" y="491172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7" name="Google Shape;137;p30"/>
          <p:cNvSpPr txBox="1"/>
          <p:nvPr>
            <p:ph idx="12" type="sldNum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itar la tarjeta de nombre">
  <p:cSld name="Citar la tarjeta de nombre"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31"/>
          <p:cNvSpPr txBox="1"/>
          <p:nvPr>
            <p:ph type="title"/>
          </p:nvPr>
        </p:nvSpPr>
        <p:spPr>
          <a:xfrm>
            <a:off x="2849949" y="609600"/>
            <a:ext cx="8393926" cy="2895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0" name="Google Shape;140;p31"/>
          <p:cNvSpPr txBox="1"/>
          <p:nvPr>
            <p:ph idx="1" type="body"/>
          </p:nvPr>
        </p:nvSpPr>
        <p:spPr>
          <a:xfrm>
            <a:off x="2589212" y="43434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400"/>
              <a:buFont typeface="Century Gothic"/>
              <a:buNone/>
              <a:defRPr sz="2400">
                <a:solidFill>
                  <a:schemeClr val="accent1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41" name="Google Shape;141;p31"/>
          <p:cNvSpPr txBox="1"/>
          <p:nvPr>
            <p:ph idx="2" type="body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42" name="Google Shape;142;p31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3" name="Google Shape;143;p31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4" name="Google Shape;144;p31"/>
          <p:cNvSpPr/>
          <p:nvPr/>
        </p:nvSpPr>
        <p:spPr>
          <a:xfrm flipH="1" rot="10800000">
            <a:off x="-4189" y="491172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5" name="Google Shape;145;p31"/>
          <p:cNvSpPr txBox="1"/>
          <p:nvPr>
            <p:ph idx="12" type="sldNum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  <p:sp>
        <p:nvSpPr>
          <p:cNvPr id="146" name="Google Shape;146;p31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s-AR" sz="8000" u="none" cap="none" strike="noStrik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47" name="Google Shape;147;p31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s-AR" sz="8000" u="none" cap="none" strike="noStrik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dadero o falso">
  <p:cSld name="Verdadero o falso">
    <p:spTree>
      <p:nvGrpSpPr>
        <p:cNvPr id="148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32"/>
          <p:cNvSpPr txBox="1"/>
          <p:nvPr>
            <p:ph type="title"/>
          </p:nvPr>
        </p:nvSpPr>
        <p:spPr>
          <a:xfrm>
            <a:off x="2589212" y="627407"/>
            <a:ext cx="8915399" cy="288002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0" name="Google Shape;150;p32"/>
          <p:cNvSpPr txBox="1"/>
          <p:nvPr>
            <p:ph idx="1" type="body"/>
          </p:nvPr>
        </p:nvSpPr>
        <p:spPr>
          <a:xfrm>
            <a:off x="2589212" y="43434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400"/>
              <a:buFont typeface="Century Gothic"/>
              <a:buNone/>
              <a:defRPr sz="2400">
                <a:solidFill>
                  <a:schemeClr val="accent1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51" name="Google Shape;151;p32"/>
          <p:cNvSpPr txBox="1"/>
          <p:nvPr>
            <p:ph idx="2" type="body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52" name="Google Shape;152;p32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3" name="Google Shape;153;p32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4" name="Google Shape;154;p32"/>
          <p:cNvSpPr/>
          <p:nvPr/>
        </p:nvSpPr>
        <p:spPr>
          <a:xfrm flipH="1" rot="10800000">
            <a:off x="-4189" y="491172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5" name="Google Shape;155;p32"/>
          <p:cNvSpPr txBox="1"/>
          <p:nvPr>
            <p:ph idx="12" type="sldNum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y texto vertical" type="vertTx">
  <p:cSld name="VERTICAL_TEXT">
    <p:spTree>
      <p:nvGrpSpPr>
        <p:cNvPr id="156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33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8" name="Google Shape;158;p33"/>
          <p:cNvSpPr txBox="1"/>
          <p:nvPr>
            <p:ph idx="1" type="body"/>
          </p:nvPr>
        </p:nvSpPr>
        <p:spPr>
          <a:xfrm rot="5400000">
            <a:off x="5103812" y="-381000"/>
            <a:ext cx="3886200" cy="891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59" name="Google Shape;159;p33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0" name="Google Shape;160;p33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1" name="Google Shape;161;p33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2" name="Google Shape;162;p33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vertical y texto" type="vertTitleAndTx">
  <p:cSld name="VERTICAL_TITLE_AND_VERTICAL_TEXT">
    <p:spTree>
      <p:nvGrpSpPr>
        <p:cNvPr id="163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34"/>
          <p:cNvSpPr txBox="1"/>
          <p:nvPr>
            <p:ph type="title"/>
          </p:nvPr>
        </p:nvSpPr>
        <p:spPr>
          <a:xfrm rot="5400000">
            <a:off x="7756704" y="2165513"/>
            <a:ext cx="5283817" cy="220760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5" name="Google Shape;165;p34"/>
          <p:cNvSpPr txBox="1"/>
          <p:nvPr>
            <p:ph idx="1" type="body"/>
          </p:nvPr>
        </p:nvSpPr>
        <p:spPr>
          <a:xfrm rot="5400000">
            <a:off x="3185803" y="30814"/>
            <a:ext cx="5283817" cy="647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66" name="Google Shape;166;p34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7" name="Google Shape;167;p34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8" name="Google Shape;168;p34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9" name="Google Shape;169;p3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y objetos" type="obj">
  <p:cSld name="OBJECT">
    <p:spTree>
      <p:nvGrpSpPr>
        <p:cNvPr id="49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9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19"/>
          <p:cNvSpPr txBox="1"/>
          <p:nvPr>
            <p:ph idx="1" type="body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52" name="Google Shape;52;p19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19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19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5" name="Google Shape;55;p19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Encabezado de sección" type="secHead">
  <p:cSld name="SECTION_HEADER">
    <p:spTree>
      <p:nvGrpSpPr>
        <p:cNvPr id="56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20"/>
          <p:cNvSpPr txBox="1"/>
          <p:nvPr>
            <p:ph type="title"/>
          </p:nvPr>
        </p:nvSpPr>
        <p:spPr>
          <a:xfrm>
            <a:off x="2589212" y="2058750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000"/>
              <a:buFont typeface="Century Gothic"/>
              <a:buNone/>
              <a:defRPr b="0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20"/>
          <p:cNvSpPr txBox="1"/>
          <p:nvPr>
            <p:ph idx="1" type="body"/>
          </p:nvPr>
        </p:nvSpPr>
        <p:spPr>
          <a:xfrm>
            <a:off x="2589212" y="3530129"/>
            <a:ext cx="8915399" cy="86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000"/>
              <a:buNone/>
              <a:defRPr sz="2000">
                <a:solidFill>
                  <a:srgbClr val="595959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59" name="Google Shape;59;p20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20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20"/>
          <p:cNvSpPr/>
          <p:nvPr/>
        </p:nvSpPr>
        <p:spPr>
          <a:xfrm flipH="1" rot="10800000">
            <a:off x="-4189" y="31781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2" name="Google Shape;62;p20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y diagrama u organigrama" type="dgm">
  <p:cSld name="DIAGRAM">
    <p:spTree>
      <p:nvGrpSpPr>
        <p:cNvPr id="63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21"/>
          <p:cNvSpPr txBox="1"/>
          <p:nvPr>
            <p:ph type="title"/>
          </p:nvPr>
        </p:nvSpPr>
        <p:spPr>
          <a:xfrm>
            <a:off x="1564217" y="457200"/>
            <a:ext cx="103632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5" name="Google Shape;65;p21"/>
          <p:cNvSpPr/>
          <p:nvPr>
            <p:ph idx="2" type="dgm"/>
          </p:nvPr>
        </p:nvSpPr>
        <p:spPr>
          <a:xfrm>
            <a:off x="1564217" y="1981200"/>
            <a:ext cx="103632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🠶"/>
              <a:defRPr b="0" i="0" sz="18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🠶"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🠶"/>
              <a:defRPr b="0" i="0" sz="14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66" name="Google Shape;66;p21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21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21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Dos objetos" type="twoObj">
  <p:cSld name="TWO_OBJECTS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2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22"/>
          <p:cNvSpPr txBox="1"/>
          <p:nvPr>
            <p:ph idx="1" type="body"/>
          </p:nvPr>
        </p:nvSpPr>
        <p:spPr>
          <a:xfrm>
            <a:off x="2589212" y="2133600"/>
            <a:ext cx="4313864" cy="3777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72" name="Google Shape;72;p22"/>
          <p:cNvSpPr txBox="1"/>
          <p:nvPr>
            <p:ph idx="2" type="body"/>
          </p:nvPr>
        </p:nvSpPr>
        <p:spPr>
          <a:xfrm>
            <a:off x="7190747" y="2126222"/>
            <a:ext cx="4313864" cy="3777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73" name="Google Shape;73;p22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22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5" name="Google Shape;75;p22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6" name="Google Shape;76;p2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ación" type="twoTxTwoObj">
  <p:cSld name="TWO_OBJECTS_WITH_TEXT">
    <p:spTree>
      <p:nvGrpSpPr>
        <p:cNvPr id="77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23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23"/>
          <p:cNvSpPr txBox="1"/>
          <p:nvPr>
            <p:ph idx="1" type="body"/>
          </p:nvPr>
        </p:nvSpPr>
        <p:spPr>
          <a:xfrm>
            <a:off x="2939373" y="1972703"/>
            <a:ext cx="3992732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400"/>
              <a:buNone/>
              <a:defRPr b="0" sz="2400"/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80" name="Google Shape;80;p23"/>
          <p:cNvSpPr txBox="1"/>
          <p:nvPr>
            <p:ph idx="2" type="body"/>
          </p:nvPr>
        </p:nvSpPr>
        <p:spPr>
          <a:xfrm>
            <a:off x="2589212" y="2548966"/>
            <a:ext cx="4342893" cy="335406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81" name="Google Shape;81;p23"/>
          <p:cNvSpPr txBox="1"/>
          <p:nvPr>
            <p:ph idx="3" type="body"/>
          </p:nvPr>
        </p:nvSpPr>
        <p:spPr>
          <a:xfrm>
            <a:off x="7506629" y="1969475"/>
            <a:ext cx="3999001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400"/>
              <a:buNone/>
              <a:defRPr b="0" sz="2400"/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82" name="Google Shape;82;p23"/>
          <p:cNvSpPr txBox="1"/>
          <p:nvPr>
            <p:ph idx="4" type="body"/>
          </p:nvPr>
        </p:nvSpPr>
        <p:spPr>
          <a:xfrm>
            <a:off x="7166957" y="2545738"/>
            <a:ext cx="4338674" cy="335406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83" name="Google Shape;83;p23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23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23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6" name="Google Shape;86;p23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olo el título" type="titleOnly">
  <p:cSld name="TITLE_ONLY"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24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24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24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24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2" name="Google Shape;92;p2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En blanco" type="blank">
  <p:cSld name="BLANK"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5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5" name="Google Shape;95;p25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25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7" name="Google Shape;97;p25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ido con título" type="objTx">
  <p:cSld name="OBJECT_WITH_CAPTION_TEXT"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26"/>
          <p:cNvSpPr txBox="1"/>
          <p:nvPr>
            <p:ph type="title"/>
          </p:nvPr>
        </p:nvSpPr>
        <p:spPr>
          <a:xfrm>
            <a:off x="2589212" y="446088"/>
            <a:ext cx="3505199" cy="9763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2000"/>
              <a:buFont typeface="Century Gothic"/>
              <a:buNone/>
              <a:defRPr b="0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0" name="Google Shape;100;p26"/>
          <p:cNvSpPr txBox="1"/>
          <p:nvPr>
            <p:ph idx="1" type="body"/>
          </p:nvPr>
        </p:nvSpPr>
        <p:spPr>
          <a:xfrm>
            <a:off x="6323012" y="446088"/>
            <a:ext cx="5181600" cy="5414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01" name="Google Shape;101;p26"/>
          <p:cNvSpPr txBox="1"/>
          <p:nvPr>
            <p:ph idx="2" type="body"/>
          </p:nvPr>
        </p:nvSpPr>
        <p:spPr>
          <a:xfrm>
            <a:off x="2589212" y="1598613"/>
            <a:ext cx="3505199" cy="426243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102" name="Google Shape;102;p26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3" name="Google Shape;103;p26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4" name="Google Shape;104;p26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5" name="Google Shape;105;p26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18" Type="http://schemas.openxmlformats.org/officeDocument/2006/relationships/theme" Target="../theme/theme2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gradFill>
          <a:gsLst>
            <a:gs pos="0">
              <a:srgbClr val="FFFFFF"/>
            </a:gs>
            <a:gs pos="100000">
              <a:srgbClr val="DDD7C7"/>
            </a:gs>
          </a:gsLst>
          <a:path path="circle">
            <a:fillToRect b="100%" r="100%"/>
          </a:path>
          <a:tileRect l="-100%" t="-100%"/>
        </a:gra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17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11" name="Google Shape;11;p17"/>
            <p:cNvSpPr/>
            <p:nvPr/>
          </p:nvSpPr>
          <p:spPr>
            <a:xfrm>
              <a:off x="2487613" y="2284413"/>
              <a:ext cx="85725" cy="533400"/>
            </a:xfrm>
            <a:custGeom>
              <a:rect b="b" l="l" r="r" t="t"/>
              <a:pathLst>
                <a:path extrusionOk="0" h="136" w="22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2" name="Google Shape;12;p17"/>
            <p:cNvSpPr/>
            <p:nvPr/>
          </p:nvSpPr>
          <p:spPr>
            <a:xfrm>
              <a:off x="2597151" y="2779713"/>
              <a:ext cx="550863" cy="1978025"/>
            </a:xfrm>
            <a:custGeom>
              <a:rect b="b" l="l" r="r" t="t"/>
              <a:pathLst>
                <a:path extrusionOk="0" h="504" w="140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3" name="Google Shape;13;p17"/>
            <p:cNvSpPr/>
            <p:nvPr/>
          </p:nvSpPr>
          <p:spPr>
            <a:xfrm>
              <a:off x="3175001" y="4730750"/>
              <a:ext cx="519113" cy="1209675"/>
            </a:xfrm>
            <a:custGeom>
              <a:rect b="b" l="l" r="r" t="t"/>
              <a:pathLst>
                <a:path extrusionOk="0" h="308" w="132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4" name="Google Shape;14;p17"/>
            <p:cNvSpPr/>
            <p:nvPr/>
          </p:nvSpPr>
          <p:spPr>
            <a:xfrm>
              <a:off x="3305176" y="5630863"/>
              <a:ext cx="146050" cy="309563"/>
            </a:xfrm>
            <a:custGeom>
              <a:rect b="b" l="l" r="r" t="t"/>
              <a:pathLst>
                <a:path extrusionOk="0" h="79" w="37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5" name="Google Shape;15;p17"/>
            <p:cNvSpPr/>
            <p:nvPr/>
          </p:nvSpPr>
          <p:spPr>
            <a:xfrm>
              <a:off x="2573338" y="2817813"/>
              <a:ext cx="700088" cy="2835275"/>
            </a:xfrm>
            <a:custGeom>
              <a:rect b="b" l="l" r="r" t="t"/>
              <a:pathLst>
                <a:path extrusionOk="0" h="722" w="178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6" name="Google Shape;16;p17"/>
            <p:cNvSpPr/>
            <p:nvPr/>
          </p:nvSpPr>
          <p:spPr>
            <a:xfrm>
              <a:off x="2506663" y="285750"/>
              <a:ext cx="90488" cy="2493963"/>
            </a:xfrm>
            <a:custGeom>
              <a:rect b="b" l="l" r="r" t="t"/>
              <a:pathLst>
                <a:path extrusionOk="0" h="635" w="23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7" name="Google Shape;17;p17"/>
            <p:cNvSpPr/>
            <p:nvPr/>
          </p:nvSpPr>
          <p:spPr>
            <a:xfrm>
              <a:off x="2554288" y="2598738"/>
              <a:ext cx="66675" cy="420688"/>
            </a:xfrm>
            <a:custGeom>
              <a:rect b="b" l="l" r="r" t="t"/>
              <a:pathLst>
                <a:path extrusionOk="0" h="107" w="1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8" name="Google Shape;18;p17"/>
            <p:cNvSpPr/>
            <p:nvPr/>
          </p:nvSpPr>
          <p:spPr>
            <a:xfrm>
              <a:off x="3143251" y="4757738"/>
              <a:ext cx="161925" cy="873125"/>
            </a:xfrm>
            <a:custGeom>
              <a:rect b="b" l="l" r="r" t="t"/>
              <a:pathLst>
                <a:path extrusionOk="0" h="222" w="41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9" name="Google Shape;19;p17"/>
            <p:cNvSpPr/>
            <p:nvPr/>
          </p:nvSpPr>
          <p:spPr>
            <a:xfrm>
              <a:off x="3148013" y="1282700"/>
              <a:ext cx="1768475" cy="3448050"/>
            </a:xfrm>
            <a:custGeom>
              <a:rect b="b" l="l" r="r" t="t"/>
              <a:pathLst>
                <a:path extrusionOk="0" h="878" w="450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" name="Google Shape;20;p17"/>
            <p:cNvSpPr/>
            <p:nvPr/>
          </p:nvSpPr>
          <p:spPr>
            <a:xfrm>
              <a:off x="3273426" y="5653088"/>
              <a:ext cx="138113" cy="287338"/>
            </a:xfrm>
            <a:custGeom>
              <a:rect b="b" l="l" r="r" t="t"/>
              <a:pathLst>
                <a:path extrusionOk="0" h="73" w="35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1" name="Google Shape;21;p17"/>
            <p:cNvSpPr/>
            <p:nvPr/>
          </p:nvSpPr>
          <p:spPr>
            <a:xfrm>
              <a:off x="3143251" y="4656138"/>
              <a:ext cx="31750" cy="188913"/>
            </a:xfrm>
            <a:custGeom>
              <a:rect b="b" l="l" r="r" t="t"/>
              <a:pathLst>
                <a:path extrusionOk="0" h="48" w="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2" name="Google Shape;22;p17"/>
            <p:cNvSpPr/>
            <p:nvPr/>
          </p:nvSpPr>
          <p:spPr>
            <a:xfrm>
              <a:off x="3211513" y="5410200"/>
              <a:ext cx="203200" cy="530225"/>
            </a:xfrm>
            <a:custGeom>
              <a:rect b="b" l="l" r="r" t="t"/>
              <a:pathLst>
                <a:path extrusionOk="0" h="135" w="52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</p:grpSp>
      <p:grpSp>
        <p:nvGrpSpPr>
          <p:cNvPr id="23" name="Google Shape;23;p17"/>
          <p:cNvGrpSpPr/>
          <p:nvPr/>
        </p:nvGrpSpPr>
        <p:grpSpPr>
          <a:xfrm>
            <a:off x="27222" y="-786"/>
            <a:ext cx="2356674" cy="6854039"/>
            <a:chOff x="6627813" y="194833"/>
            <a:chExt cx="1952625" cy="5678918"/>
          </a:xfrm>
        </p:grpSpPr>
        <p:sp>
          <p:nvSpPr>
            <p:cNvPr id="24" name="Google Shape;24;p17"/>
            <p:cNvSpPr/>
            <p:nvPr/>
          </p:nvSpPr>
          <p:spPr>
            <a:xfrm>
              <a:off x="6627813" y="194833"/>
              <a:ext cx="409575" cy="3646488"/>
            </a:xfrm>
            <a:custGeom>
              <a:rect b="b" l="l" r="r" t="t"/>
              <a:pathLst>
                <a:path extrusionOk="0" h="920" w="103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5" name="Google Shape;25;p17"/>
            <p:cNvSpPr/>
            <p:nvPr/>
          </p:nvSpPr>
          <p:spPr>
            <a:xfrm>
              <a:off x="7061201" y="3771900"/>
              <a:ext cx="350838" cy="1309688"/>
            </a:xfrm>
            <a:custGeom>
              <a:rect b="b" l="l" r="r" t="t"/>
              <a:pathLst>
                <a:path extrusionOk="0" h="330" w="88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" name="Google Shape;26;p17"/>
            <p:cNvSpPr/>
            <p:nvPr/>
          </p:nvSpPr>
          <p:spPr>
            <a:xfrm>
              <a:off x="7439026" y="5053013"/>
              <a:ext cx="357188" cy="820738"/>
            </a:xfrm>
            <a:custGeom>
              <a:rect b="b" l="l" r="r" t="t"/>
              <a:pathLst>
                <a:path extrusionOk="0" h="207" w="90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7" name="Google Shape;27;p17"/>
            <p:cNvSpPr/>
            <p:nvPr/>
          </p:nvSpPr>
          <p:spPr>
            <a:xfrm>
              <a:off x="7037388" y="3811588"/>
              <a:ext cx="457200" cy="1852613"/>
            </a:xfrm>
            <a:custGeom>
              <a:rect b="b" l="l" r="r" t="t"/>
              <a:pathLst>
                <a:path extrusionOk="0" h="467" w="115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" name="Google Shape;28;p17"/>
            <p:cNvSpPr/>
            <p:nvPr/>
          </p:nvSpPr>
          <p:spPr>
            <a:xfrm>
              <a:off x="6992938" y="1263650"/>
              <a:ext cx="144463" cy="2508250"/>
            </a:xfrm>
            <a:custGeom>
              <a:rect b="b" l="l" r="r" t="t"/>
              <a:pathLst>
                <a:path extrusionOk="0" h="633" w="36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" name="Google Shape;29;p17"/>
            <p:cNvSpPr/>
            <p:nvPr/>
          </p:nvSpPr>
          <p:spPr>
            <a:xfrm>
              <a:off x="7526338" y="5640388"/>
              <a:ext cx="111125" cy="233363"/>
            </a:xfrm>
            <a:custGeom>
              <a:rect b="b" l="l" r="r" t="t"/>
              <a:pathLst>
                <a:path extrusionOk="0" h="59" w="28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0" name="Google Shape;30;p17"/>
            <p:cNvSpPr/>
            <p:nvPr/>
          </p:nvSpPr>
          <p:spPr>
            <a:xfrm>
              <a:off x="7021513" y="3598863"/>
              <a:ext cx="68263" cy="423863"/>
            </a:xfrm>
            <a:custGeom>
              <a:rect b="b" l="l" r="r" t="t"/>
              <a:pathLst>
                <a:path extrusionOk="0" h="107" w="1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" name="Google Shape;31;p17"/>
            <p:cNvSpPr/>
            <p:nvPr/>
          </p:nvSpPr>
          <p:spPr>
            <a:xfrm>
              <a:off x="7412038" y="2801938"/>
              <a:ext cx="1168400" cy="2251075"/>
            </a:xfrm>
            <a:custGeom>
              <a:rect b="b" l="l" r="r" t="t"/>
              <a:pathLst>
                <a:path extrusionOk="0" h="568" w="294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" name="Google Shape;32;p17"/>
            <p:cNvSpPr/>
            <p:nvPr/>
          </p:nvSpPr>
          <p:spPr>
            <a:xfrm>
              <a:off x="7494588" y="5664200"/>
              <a:ext cx="100013" cy="209550"/>
            </a:xfrm>
            <a:custGeom>
              <a:rect b="b" l="l" r="r" t="t"/>
              <a:pathLst>
                <a:path extrusionOk="0" h="53" w="25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" name="Google Shape;33;p17"/>
            <p:cNvSpPr/>
            <p:nvPr/>
          </p:nvSpPr>
          <p:spPr>
            <a:xfrm>
              <a:off x="7412038" y="5081588"/>
              <a:ext cx="114300" cy="558800"/>
            </a:xfrm>
            <a:custGeom>
              <a:rect b="b" l="l" r="r" t="t"/>
              <a:pathLst>
                <a:path extrusionOk="0" h="141" w="29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4" name="Google Shape;34;p17"/>
            <p:cNvSpPr/>
            <p:nvPr/>
          </p:nvSpPr>
          <p:spPr>
            <a:xfrm>
              <a:off x="7412038" y="4978400"/>
              <a:ext cx="31750" cy="188913"/>
            </a:xfrm>
            <a:custGeom>
              <a:rect b="b" l="l" r="r" t="t"/>
              <a:pathLst>
                <a:path extrusionOk="0" h="48" w="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5" name="Google Shape;35;p17"/>
            <p:cNvSpPr/>
            <p:nvPr/>
          </p:nvSpPr>
          <p:spPr>
            <a:xfrm>
              <a:off x="7439026" y="5434013"/>
              <a:ext cx="174625" cy="439738"/>
            </a:xfrm>
            <a:custGeom>
              <a:rect b="b" l="l" r="r" t="t"/>
              <a:pathLst>
                <a:path extrusionOk="0" h="111" w="44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</p:grpSp>
      <p:sp>
        <p:nvSpPr>
          <p:cNvPr id="36" name="Google Shape;36;p17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" name="Google Shape;37;p17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  <a:defRPr b="0" i="0" sz="3600" u="none" cap="none" strike="noStrike">
                <a:solidFill>
                  <a:srgbClr val="262626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38" name="Google Shape;38;p17"/>
          <p:cNvSpPr txBox="1"/>
          <p:nvPr>
            <p:ph idx="1" type="body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🠶"/>
              <a:defRPr b="0" i="0" sz="18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-330200" lvl="1" marL="9144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🠶"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-317500" lvl="2" marL="13716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🠶"/>
              <a:defRPr b="0" i="0" sz="14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-304800" lvl="3" marL="18288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-304800" lvl="4" marL="22860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-304800" lvl="5" marL="27432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-304800" lvl="6" marL="32004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-304800" lvl="7" marL="36576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-304800" lvl="8" marL="41148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39" name="Google Shape;39;p17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900" u="none" cap="none" strike="noStrike">
                <a:solidFill>
                  <a:srgbClr val="888888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40" name="Google Shape;40;p17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900" u="none" cap="none" strike="noStrike">
                <a:solidFill>
                  <a:srgbClr val="888888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41" name="Google Shape;41;p17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2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"/>
          <p:cNvSpPr txBox="1"/>
          <p:nvPr>
            <p:ph type="ctrTitle"/>
          </p:nvPr>
        </p:nvSpPr>
        <p:spPr>
          <a:xfrm>
            <a:off x="2589213" y="2514600"/>
            <a:ext cx="8915399" cy="2262781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5400"/>
              <a:buFont typeface="Century Gothic"/>
              <a:buNone/>
            </a:pPr>
            <a:r>
              <a:rPr lang="es-AR"/>
              <a:t>Diseño de Bases de Datos</a:t>
            </a:r>
            <a:endParaRPr/>
          </a:p>
        </p:txBody>
      </p:sp>
      <p:sp>
        <p:nvSpPr>
          <p:cNvPr id="176" name="Google Shape;176;p1"/>
          <p:cNvSpPr txBox="1"/>
          <p:nvPr>
            <p:ph idx="1" type="subTitle"/>
          </p:nvPr>
        </p:nvSpPr>
        <p:spPr>
          <a:xfrm>
            <a:off x="2589213" y="4777379"/>
            <a:ext cx="8915399" cy="112628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1260"/>
              <a:buNone/>
            </a:pPr>
            <a:r>
              <a:t/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1260"/>
              <a:buNone/>
            </a:pPr>
            <a:r>
              <a:rPr lang="es-AR" sz="1260"/>
              <a:t>Prof.  Luciano Marrero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1260"/>
              <a:buNone/>
            </a:pPr>
            <a:r>
              <a:rPr lang="es-AR" sz="1260"/>
              <a:t>	Pablo Thomas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1260"/>
              <a:buNone/>
            </a:pPr>
            <a:r>
              <a:rPr lang="es-AR" sz="1260"/>
              <a:t>          Rodolfo Bertone</a:t>
            </a:r>
            <a:endParaRPr sz="126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8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1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320" name="Google Shape;320;p11"/>
          <p:cNvGrpSpPr/>
          <p:nvPr/>
        </p:nvGrpSpPr>
        <p:grpSpPr>
          <a:xfrm>
            <a:off x="1918952" y="1635617"/>
            <a:ext cx="9585661" cy="4276233"/>
            <a:chOff x="0" y="0"/>
            <a:chExt cx="9585661" cy="4276233"/>
          </a:xfrm>
        </p:grpSpPr>
        <p:cxnSp>
          <p:nvCxnSpPr>
            <p:cNvPr id="321" name="Google Shape;321;p11"/>
            <p:cNvCxnSpPr/>
            <p:nvPr/>
          </p:nvCxnSpPr>
          <p:spPr>
            <a:xfrm>
              <a:off x="0" y="0"/>
              <a:ext cx="9585661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539E36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22" name="Google Shape;322;p11"/>
            <p:cNvSpPr/>
            <p:nvPr/>
          </p:nvSpPr>
          <p:spPr>
            <a:xfrm>
              <a:off x="0" y="0"/>
              <a:ext cx="1917132" cy="427623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3" name="Google Shape;323;p11"/>
            <p:cNvSpPr txBox="1"/>
            <p:nvPr/>
          </p:nvSpPr>
          <p:spPr>
            <a:xfrm>
              <a:off x="0" y="0"/>
              <a:ext cx="1917132" cy="427623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4775" lIns="144775" spcFirstLastPara="1" rIns="144775" wrap="square" tIns="1447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None/>
              </a:pPr>
              <a:r>
                <a:rPr b="0" i="0" lang="es-AR" sz="3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e es un DBMS o SGBD?</a:t>
              </a:r>
              <a:endParaRPr b="0" i="0" sz="3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24" name="Google Shape;324;p11"/>
            <p:cNvSpPr/>
            <p:nvPr/>
          </p:nvSpPr>
          <p:spPr>
            <a:xfrm>
              <a:off x="2060917" y="66816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5" name="Google Shape;325;p11"/>
            <p:cNvSpPr txBox="1"/>
            <p:nvPr/>
          </p:nvSpPr>
          <p:spPr>
            <a:xfrm>
              <a:off x="2060917" y="66816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95250" lIns="95250" spcFirstLastPara="1" rIns="95250" wrap="square" tIns="952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b="0" i="0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s siglas 🡪 Data Base Management System o Sistema Gerenciador de Bases de Datos</a:t>
              </a:r>
              <a:endParaRPr b="0" i="0" sz="25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26" name="Google Shape;326;p11"/>
            <p:cNvCxnSpPr/>
            <p:nvPr/>
          </p:nvCxnSpPr>
          <p:spPr>
            <a:xfrm>
              <a:off x="1917132" y="1403138"/>
              <a:ext cx="7668528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27" name="Google Shape;327;p11"/>
            <p:cNvSpPr/>
            <p:nvPr/>
          </p:nvSpPr>
          <p:spPr>
            <a:xfrm>
              <a:off x="2060917" y="1469955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8" name="Google Shape;328;p11"/>
            <p:cNvSpPr txBox="1"/>
            <p:nvPr/>
          </p:nvSpPr>
          <p:spPr>
            <a:xfrm>
              <a:off x="2060917" y="1469955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95250" lIns="95250" spcFirstLastPara="1" rIns="95250" wrap="square" tIns="952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b="0" i="0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s una colección de programas que permiten a los usuarios crear y mantener la BD</a:t>
              </a:r>
              <a:endParaRPr b="0" i="0" sz="25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29" name="Google Shape;329;p11"/>
            <p:cNvCxnSpPr/>
            <p:nvPr/>
          </p:nvCxnSpPr>
          <p:spPr>
            <a:xfrm>
              <a:off x="1917132" y="2806277"/>
              <a:ext cx="7668528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30" name="Google Shape;330;p11"/>
            <p:cNvSpPr/>
            <p:nvPr/>
          </p:nvSpPr>
          <p:spPr>
            <a:xfrm>
              <a:off x="2060917" y="2873094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1" name="Google Shape;331;p11"/>
            <p:cNvSpPr txBox="1"/>
            <p:nvPr/>
          </p:nvSpPr>
          <p:spPr>
            <a:xfrm>
              <a:off x="2060917" y="2873094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95250" lIns="95250" spcFirstLastPara="1" rIns="95250" wrap="square" tIns="952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b="0" i="0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s un sistema de software de propósito general que facilita los procesos de definición, construcción y manipulación de BD</a:t>
              </a:r>
              <a:endParaRPr b="0" i="0" sz="25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32" name="Google Shape;332;p11"/>
            <p:cNvCxnSpPr/>
            <p:nvPr/>
          </p:nvCxnSpPr>
          <p:spPr>
            <a:xfrm>
              <a:off x="1917132" y="4209416"/>
              <a:ext cx="7668528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333" name="Google Shape;333;p11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34" name="Google Shape;334;p11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descr="c1_11" id="335" name="Google Shape;335;p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0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12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342" name="Google Shape;342;p12"/>
          <p:cNvGrpSpPr/>
          <p:nvPr/>
        </p:nvGrpSpPr>
        <p:grpSpPr>
          <a:xfrm>
            <a:off x="1635617" y="1378039"/>
            <a:ext cx="10264461" cy="4881093"/>
            <a:chOff x="0" y="0"/>
            <a:chExt cx="10264461" cy="4881093"/>
          </a:xfrm>
        </p:grpSpPr>
        <p:cxnSp>
          <p:nvCxnSpPr>
            <p:cNvPr id="343" name="Google Shape;343;p12"/>
            <p:cNvCxnSpPr/>
            <p:nvPr/>
          </p:nvCxnSpPr>
          <p:spPr>
            <a:xfrm>
              <a:off x="0" y="0"/>
              <a:ext cx="10264461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539E36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44" name="Google Shape;344;p12"/>
            <p:cNvSpPr/>
            <p:nvPr/>
          </p:nvSpPr>
          <p:spPr>
            <a:xfrm>
              <a:off x="0" y="0"/>
              <a:ext cx="2052892" cy="48810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45" name="Google Shape;345;p12"/>
            <p:cNvSpPr txBox="1"/>
            <p:nvPr/>
          </p:nvSpPr>
          <p:spPr>
            <a:xfrm>
              <a:off x="0" y="0"/>
              <a:ext cx="2052892" cy="48810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18100" lIns="118100" spcFirstLastPara="1" rIns="118100" wrap="square" tIns="11810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100"/>
                <a:buFont typeface="Century Gothic"/>
                <a:buNone/>
              </a:pPr>
              <a:r>
                <a:rPr b="1" i="0" lang="es-AR" sz="31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Objetivos de un DBMS:</a:t>
              </a:r>
              <a:endParaRPr b="0" i="0" sz="31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46" name="Google Shape;346;p12"/>
            <p:cNvSpPr/>
            <p:nvPr/>
          </p:nvSpPr>
          <p:spPr>
            <a:xfrm>
              <a:off x="2206859" y="3294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47" name="Google Shape;347;p12"/>
            <p:cNvSpPr txBox="1"/>
            <p:nvPr/>
          </p:nvSpPr>
          <p:spPr>
            <a:xfrm>
              <a:off x="2206859" y="3294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vitar redundancia e inconsistencia de datos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48" name="Google Shape;348;p12"/>
            <p:cNvCxnSpPr/>
            <p:nvPr/>
          </p:nvCxnSpPr>
          <p:spPr>
            <a:xfrm>
              <a:off x="2052892" y="69194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49" name="Google Shape;349;p12"/>
            <p:cNvSpPr/>
            <p:nvPr/>
          </p:nvSpPr>
          <p:spPr>
            <a:xfrm>
              <a:off x="2206859" y="72489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50" name="Google Shape;350;p12"/>
            <p:cNvSpPr txBox="1"/>
            <p:nvPr/>
          </p:nvSpPr>
          <p:spPr>
            <a:xfrm>
              <a:off x="2206859" y="72489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ermitir acceso a los datos en todo momento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51" name="Google Shape;351;p12"/>
            <p:cNvCxnSpPr/>
            <p:nvPr/>
          </p:nvCxnSpPr>
          <p:spPr>
            <a:xfrm>
              <a:off x="2052892" y="1383889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52" name="Google Shape;352;p12"/>
            <p:cNvSpPr/>
            <p:nvPr/>
          </p:nvSpPr>
          <p:spPr>
            <a:xfrm>
              <a:off x="2206859" y="141683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53" name="Google Shape;353;p12"/>
            <p:cNvSpPr txBox="1"/>
            <p:nvPr/>
          </p:nvSpPr>
          <p:spPr>
            <a:xfrm>
              <a:off x="2206859" y="141683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vitar anomalías en el acceso concurrente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54" name="Google Shape;354;p12"/>
            <p:cNvCxnSpPr/>
            <p:nvPr/>
          </p:nvCxnSpPr>
          <p:spPr>
            <a:xfrm>
              <a:off x="2052892" y="207583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55" name="Google Shape;355;p12"/>
            <p:cNvSpPr/>
            <p:nvPr/>
          </p:nvSpPr>
          <p:spPr>
            <a:xfrm>
              <a:off x="2206859" y="210878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56" name="Google Shape;356;p12"/>
            <p:cNvSpPr txBox="1"/>
            <p:nvPr/>
          </p:nvSpPr>
          <p:spPr>
            <a:xfrm>
              <a:off x="2206859" y="210878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stricción a accesos no autorizados 🡪 seguridad. 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57" name="Google Shape;357;p12"/>
            <p:cNvCxnSpPr/>
            <p:nvPr/>
          </p:nvCxnSpPr>
          <p:spPr>
            <a:xfrm>
              <a:off x="2052892" y="2767779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58" name="Google Shape;358;p12"/>
            <p:cNvSpPr/>
            <p:nvPr/>
          </p:nvSpPr>
          <p:spPr>
            <a:xfrm>
              <a:off x="2206859" y="280072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59" name="Google Shape;359;p12"/>
            <p:cNvSpPr txBox="1"/>
            <p:nvPr/>
          </p:nvSpPr>
          <p:spPr>
            <a:xfrm>
              <a:off x="2206859" y="280072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uministro de almacenamiento persistente de datos (aún ante fallos)</a:t>
              </a:r>
              <a:endParaRPr/>
            </a:p>
          </p:txBody>
        </p:sp>
        <p:cxnSp>
          <p:nvCxnSpPr>
            <p:cNvPr id="360" name="Google Shape;360;p12"/>
            <p:cNvCxnSpPr/>
            <p:nvPr/>
          </p:nvCxnSpPr>
          <p:spPr>
            <a:xfrm>
              <a:off x="2052892" y="345972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61" name="Google Shape;361;p12"/>
            <p:cNvSpPr/>
            <p:nvPr/>
          </p:nvSpPr>
          <p:spPr>
            <a:xfrm>
              <a:off x="2206859" y="349267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62" name="Google Shape;362;p12"/>
            <p:cNvSpPr txBox="1"/>
            <p:nvPr/>
          </p:nvSpPr>
          <p:spPr>
            <a:xfrm>
              <a:off x="2206859" y="349267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Integridad en los datos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63" name="Google Shape;363;p12"/>
            <p:cNvCxnSpPr/>
            <p:nvPr/>
          </p:nvCxnSpPr>
          <p:spPr>
            <a:xfrm>
              <a:off x="2052892" y="4151669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64" name="Google Shape;364;p12"/>
            <p:cNvSpPr/>
            <p:nvPr/>
          </p:nvSpPr>
          <p:spPr>
            <a:xfrm>
              <a:off x="2206859" y="418461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65" name="Google Shape;365;p12"/>
            <p:cNvSpPr txBox="1"/>
            <p:nvPr/>
          </p:nvSpPr>
          <p:spPr>
            <a:xfrm>
              <a:off x="2206859" y="418461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Backups.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66" name="Google Shape;366;p12"/>
            <p:cNvCxnSpPr/>
            <p:nvPr/>
          </p:nvCxnSpPr>
          <p:spPr>
            <a:xfrm>
              <a:off x="2052892" y="484361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367" name="Google Shape;367;p12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68" name="Google Shape;368;p1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descr="c1_12" id="369" name="Google Shape;369;p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4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3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376" name="Google Shape;376;p13"/>
          <p:cNvGrpSpPr/>
          <p:nvPr/>
        </p:nvGrpSpPr>
        <p:grpSpPr>
          <a:xfrm>
            <a:off x="2021983" y="1648496"/>
            <a:ext cx="9482630" cy="4263354"/>
            <a:chOff x="0" y="0"/>
            <a:chExt cx="9482630" cy="4263354"/>
          </a:xfrm>
        </p:grpSpPr>
        <p:cxnSp>
          <p:nvCxnSpPr>
            <p:cNvPr id="377" name="Google Shape;377;p13"/>
            <p:cNvCxnSpPr/>
            <p:nvPr/>
          </p:nvCxnSpPr>
          <p:spPr>
            <a:xfrm>
              <a:off x="0" y="0"/>
              <a:ext cx="9482630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539E36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78" name="Google Shape;378;p13"/>
            <p:cNvSpPr/>
            <p:nvPr/>
          </p:nvSpPr>
          <p:spPr>
            <a:xfrm>
              <a:off x="0" y="0"/>
              <a:ext cx="1896526" cy="426335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79" name="Google Shape;379;p13"/>
            <p:cNvSpPr txBox="1"/>
            <p:nvPr/>
          </p:nvSpPr>
          <p:spPr>
            <a:xfrm>
              <a:off x="0" y="0"/>
              <a:ext cx="1896526" cy="426335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2375" lIns="72375" spcFirstLastPara="1" rIns="72375" wrap="square" tIns="723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b="1" i="0" lang="es-AR" sz="19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mponentes de un DBMS</a:t>
              </a:r>
              <a:endParaRPr b="0" i="0" sz="19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80" name="Google Shape;380;p13"/>
            <p:cNvSpPr/>
            <p:nvPr/>
          </p:nvSpPr>
          <p:spPr>
            <a:xfrm>
              <a:off x="2038765" y="99089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81" name="Google Shape;381;p13"/>
            <p:cNvSpPr txBox="1"/>
            <p:nvPr/>
          </p:nvSpPr>
          <p:spPr>
            <a:xfrm>
              <a:off x="2038765" y="99089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95250" lIns="95250" spcFirstLastPara="1" rIns="95250" wrap="square" tIns="952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b="1" i="0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DL</a:t>
              </a:r>
              <a:r>
                <a:rPr b="0" i="0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b="0" i="1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(data definition languaje)</a:t>
              </a:r>
              <a:r>
                <a:rPr b="0" i="0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: especifica el esquema de BD. Resultado: Diccionario de datos</a:t>
              </a:r>
              <a:endParaRPr b="0" i="0" sz="25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82" name="Google Shape;382;p13"/>
            <p:cNvCxnSpPr/>
            <p:nvPr/>
          </p:nvCxnSpPr>
          <p:spPr>
            <a:xfrm>
              <a:off x="1896526" y="2080883"/>
              <a:ext cx="7586104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83" name="Google Shape;383;p13"/>
            <p:cNvSpPr/>
            <p:nvPr/>
          </p:nvSpPr>
          <p:spPr>
            <a:xfrm>
              <a:off x="2038765" y="2179972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84" name="Google Shape;384;p13"/>
            <p:cNvSpPr txBox="1"/>
            <p:nvPr/>
          </p:nvSpPr>
          <p:spPr>
            <a:xfrm>
              <a:off x="2038765" y="2179972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95250" lIns="95250" spcFirstLastPara="1" rIns="95250" wrap="square" tIns="952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b="1" i="0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ML</a:t>
              </a:r>
              <a:r>
                <a:rPr b="0" i="0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b="0" i="1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(data manipulation languaje)</a:t>
              </a:r>
              <a:r>
                <a:rPr b="0" i="0" lang="es-AR" sz="25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:</a:t>
              </a:r>
              <a:endParaRPr b="0" i="0" sz="25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85" name="Google Shape;385;p13"/>
            <p:cNvSpPr/>
            <p:nvPr/>
          </p:nvSpPr>
          <p:spPr>
            <a:xfrm>
              <a:off x="5831817" y="2179972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86" name="Google Shape;386;p13"/>
            <p:cNvSpPr txBox="1"/>
            <p:nvPr/>
          </p:nvSpPr>
          <p:spPr>
            <a:xfrm>
              <a:off x="5831817" y="2179972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cuperación de información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87" name="Google Shape;387;p13"/>
            <p:cNvCxnSpPr/>
            <p:nvPr/>
          </p:nvCxnSpPr>
          <p:spPr>
            <a:xfrm>
              <a:off x="5689578" y="2675421"/>
              <a:ext cx="3650812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88" name="Google Shape;388;p13"/>
            <p:cNvSpPr/>
            <p:nvPr/>
          </p:nvSpPr>
          <p:spPr>
            <a:xfrm>
              <a:off x="5831817" y="2675421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89" name="Google Shape;389;p13"/>
            <p:cNvSpPr txBox="1"/>
            <p:nvPr/>
          </p:nvSpPr>
          <p:spPr>
            <a:xfrm>
              <a:off x="5831817" y="2675421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gregar información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90" name="Google Shape;390;p13"/>
            <p:cNvCxnSpPr/>
            <p:nvPr/>
          </p:nvCxnSpPr>
          <p:spPr>
            <a:xfrm>
              <a:off x="5689578" y="3170869"/>
              <a:ext cx="3650812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91" name="Google Shape;391;p13"/>
            <p:cNvSpPr/>
            <p:nvPr/>
          </p:nvSpPr>
          <p:spPr>
            <a:xfrm>
              <a:off x="5831817" y="3170869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92" name="Google Shape;392;p13"/>
            <p:cNvSpPr txBox="1"/>
            <p:nvPr/>
          </p:nvSpPr>
          <p:spPr>
            <a:xfrm>
              <a:off x="5831817" y="3170869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itar información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93" name="Google Shape;393;p13"/>
            <p:cNvCxnSpPr/>
            <p:nvPr/>
          </p:nvCxnSpPr>
          <p:spPr>
            <a:xfrm>
              <a:off x="5689578" y="3666317"/>
              <a:ext cx="3650812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394" name="Google Shape;394;p13"/>
            <p:cNvSpPr/>
            <p:nvPr/>
          </p:nvSpPr>
          <p:spPr>
            <a:xfrm>
              <a:off x="5831817" y="3666317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95" name="Google Shape;395;p13"/>
            <p:cNvSpPr txBox="1"/>
            <p:nvPr/>
          </p:nvSpPr>
          <p:spPr>
            <a:xfrm>
              <a:off x="5831817" y="3666317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Modificar información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96" name="Google Shape;396;p13"/>
            <p:cNvCxnSpPr/>
            <p:nvPr/>
          </p:nvCxnSpPr>
          <p:spPr>
            <a:xfrm>
              <a:off x="1896526" y="4161766"/>
              <a:ext cx="7586104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397" name="Google Shape;397;p13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98" name="Google Shape;398;p13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descr="c1_13" id="399" name="Google Shape;399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3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14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405" name="Google Shape;405;p14"/>
          <p:cNvGrpSpPr/>
          <p:nvPr/>
        </p:nvGrpSpPr>
        <p:grpSpPr>
          <a:xfrm>
            <a:off x="2589213" y="2136999"/>
            <a:ext cx="8915400" cy="3771450"/>
            <a:chOff x="0" y="3399"/>
            <a:chExt cx="8915400" cy="3771450"/>
          </a:xfrm>
        </p:grpSpPr>
        <p:sp>
          <p:nvSpPr>
            <p:cNvPr id="406" name="Google Shape;406;p14"/>
            <p:cNvSpPr/>
            <p:nvPr/>
          </p:nvSpPr>
          <p:spPr>
            <a:xfrm>
              <a:off x="0" y="3399"/>
              <a:ext cx="8915400" cy="815490"/>
            </a:xfrm>
            <a:prstGeom prst="roundRect">
              <a:avLst>
                <a:gd fmla="val 16667" name="adj"/>
              </a:avLst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07" name="Google Shape;407;p14"/>
            <p:cNvSpPr txBox="1"/>
            <p:nvPr/>
          </p:nvSpPr>
          <p:spPr>
            <a:xfrm>
              <a:off x="39809" y="43208"/>
              <a:ext cx="8835782" cy="73587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29525" lIns="129525" spcFirstLastPara="1" rIns="129525" wrap="square" tIns="12952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400"/>
                <a:buFont typeface="Century Gothic"/>
                <a:buNone/>
              </a:pPr>
              <a:r>
                <a:rPr b="1" i="0" lang="es-AR" sz="3400" u="none" cap="none" strike="noStrik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ML 🡺 Características:</a:t>
              </a:r>
              <a:endParaRPr b="0" i="0" sz="3400" u="none" cap="none" strike="noStrik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408" name="Google Shape;408;p14"/>
            <p:cNvSpPr/>
            <p:nvPr/>
          </p:nvSpPr>
          <p:spPr>
            <a:xfrm>
              <a:off x="0" y="818889"/>
              <a:ext cx="8915400" cy="295596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09" name="Google Shape;409;p14"/>
            <p:cNvSpPr txBox="1"/>
            <p:nvPr/>
          </p:nvSpPr>
          <p:spPr>
            <a:xfrm>
              <a:off x="0" y="818889"/>
              <a:ext cx="8915400" cy="295596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3175" lIns="283050" spcFirstLastPara="1" rIns="241800" wrap="square" tIns="43175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700"/>
                <a:buFont typeface="Century Gothic"/>
                <a:buChar char="•"/>
              </a:pP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rocedimentales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(SQL) 🡪 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quieren que el usuario especifique </a:t>
              </a: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é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datos se muestran y </a:t>
              </a: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ómo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obtener esos datos</a:t>
              </a: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endParaRPr b="0" i="0" sz="27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indent="-57150" lvl="1" marL="228600" marR="0" rtl="0" algn="l">
                <a:lnSpc>
                  <a:spcPct val="90000"/>
                </a:lnSpc>
                <a:spcBef>
                  <a:spcPts val="540"/>
                </a:spcBef>
                <a:spcAft>
                  <a:spcPts val="0"/>
                </a:spcAft>
                <a:buClr>
                  <a:schemeClr val="dk1"/>
                </a:buClr>
                <a:buSzPts val="2700"/>
                <a:buFont typeface="Century Gothic"/>
                <a:buNone/>
              </a:pPr>
              <a:r>
                <a:t/>
              </a:r>
              <a:endParaRPr b="0" i="0" sz="27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540"/>
                </a:spcBef>
                <a:spcAft>
                  <a:spcPts val="0"/>
                </a:spcAft>
                <a:buClr>
                  <a:schemeClr val="dk1"/>
                </a:buClr>
                <a:buSzPts val="2700"/>
                <a:buFont typeface="Century Gothic"/>
                <a:buChar char="•"/>
              </a:pP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No Procedimentales (QBE)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🡪 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quieren que el usuario especifique </a:t>
              </a: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é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datos se muestran y </a:t>
              </a: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in especificar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ómo</a:t>
              </a:r>
              <a:r>
                <a:rPr b="0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obtener esos datos</a:t>
              </a:r>
              <a:r>
                <a:rPr b="1" i="0" lang="es-AR" sz="27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endParaRPr b="0" i="0" sz="27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410" name="Google Shape;410;p14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411" name="Google Shape;411;p1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descr="c1_14" id="412" name="Google Shape;412;p1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6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15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418" name="Google Shape;418;p15"/>
          <p:cNvGrpSpPr/>
          <p:nvPr/>
        </p:nvGrpSpPr>
        <p:grpSpPr>
          <a:xfrm>
            <a:off x="1828800" y="1478942"/>
            <a:ext cx="10161430" cy="4646115"/>
            <a:chOff x="0" y="10750"/>
            <a:chExt cx="10161430" cy="4646115"/>
          </a:xfrm>
        </p:grpSpPr>
        <p:sp>
          <p:nvSpPr>
            <p:cNvPr id="419" name="Google Shape;419;p15"/>
            <p:cNvSpPr/>
            <p:nvPr/>
          </p:nvSpPr>
          <p:spPr>
            <a:xfrm>
              <a:off x="0" y="10750"/>
              <a:ext cx="10161430" cy="551655"/>
            </a:xfrm>
            <a:prstGeom prst="roundRect">
              <a:avLst>
                <a:gd fmla="val 16667" name="adj"/>
              </a:avLst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20" name="Google Shape;420;p15"/>
            <p:cNvSpPr txBox="1"/>
            <p:nvPr/>
          </p:nvSpPr>
          <p:spPr>
            <a:xfrm>
              <a:off x="26930" y="37680"/>
              <a:ext cx="10107570" cy="49779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87625" lIns="87625" spcFirstLastPara="1" rIns="87625" wrap="square" tIns="8762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b="0" i="0" lang="es-AR" sz="2300" u="none" cap="none" strike="noStrik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ctores involucrados con una BD</a:t>
              </a:r>
              <a:endParaRPr b="0" i="0" sz="2300" u="none" cap="none" strike="noStrik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421" name="Google Shape;421;p15"/>
            <p:cNvSpPr/>
            <p:nvPr/>
          </p:nvSpPr>
          <p:spPr>
            <a:xfrm>
              <a:off x="0" y="562405"/>
              <a:ext cx="10161430" cy="409446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22" name="Google Shape;422;p15"/>
            <p:cNvSpPr txBox="1"/>
            <p:nvPr/>
          </p:nvSpPr>
          <p:spPr>
            <a:xfrm>
              <a:off x="0" y="562405"/>
              <a:ext cx="10161430" cy="409446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29200" lIns="322625" spcFirstLastPara="1" rIns="163575" wrap="square" tIns="29200">
              <a:noAutofit/>
            </a:bodyPr>
            <a:lstStyle/>
            <a:p>
              <a:pPr indent="-171450" lvl="1" marL="17145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b="1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BA o ADB</a:t>
              </a:r>
              <a:endParaRPr b="1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indent="-171450" lvl="2" marL="342900" marR="0" rtl="0" algn="l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dministra el recurso, que es la BD. Autoriza accesos, coordina y vigila la utilización de recursos de hardware y software, responsable ante problemas de violación de seguridad o respuesta lenta del sistema. 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indent="-171450" lvl="1" marL="171450" marR="0" rtl="0" algn="l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b="1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iseñador de BD</a:t>
              </a:r>
              <a:endParaRPr b="1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indent="-171450" lvl="2" marL="342900" marR="0" rtl="0" algn="l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efinen la estructura de la BD de acuerdo al problema del mundo real que esté representando</a:t>
              </a:r>
              <a:endParaRPr/>
            </a:p>
            <a:p>
              <a:pPr indent="-171450" lvl="1" marL="171450" marR="0" rtl="0" algn="l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b="1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nalistas de Sistemas</a:t>
              </a: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indent="-171450" lvl="2" marL="342900" marR="0" rtl="0" algn="l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eterminan los requerimientos de los usuarios finales, generando la información necesaria para el diseñador.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indent="-171450" lvl="1" marL="171450" marR="0" rtl="0" algn="l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b="1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rogramadores</a:t>
              </a:r>
              <a:endParaRPr b="1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indent="-171450" lvl="2" marL="342900" marR="0" rtl="0" algn="l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b="0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Implementan las especificaciones de los analistas utilizando la BD generada por el diseñador.</a:t>
              </a:r>
              <a:endPara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indent="-171450" lvl="1" marL="171450" marR="0" rtl="0" algn="l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b="1" i="0" lang="es-AR" sz="1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suarios (distintos tipos)</a:t>
              </a:r>
              <a:endParaRPr b="1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423" name="Google Shape;423;p15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424" name="Google Shape;424;p15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descr="c_15" id="425" name="Google Shape;425;p1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0" name="Shape 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Google Shape;431;p16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432" name="Google Shape;432;p16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3" name="Google Shape;433;p16"/>
          <p:cNvSpPr txBox="1"/>
          <p:nvPr>
            <p:ph type="title"/>
          </p:nvPr>
        </p:nvSpPr>
        <p:spPr>
          <a:xfrm>
            <a:off x="2590800" y="228601"/>
            <a:ext cx="7793038" cy="50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240"/>
              <a:buFont typeface="Century Gothic"/>
              <a:buNone/>
            </a:pPr>
            <a:r>
              <a:rPr lang="es-AR" sz="3240"/>
              <a:t>Conceptos Básicos</a:t>
            </a:r>
            <a:endParaRPr/>
          </a:p>
        </p:txBody>
      </p:sp>
      <p:graphicFrame>
        <p:nvGraphicFramePr>
          <p:cNvPr id="434" name="Google Shape;434;p16"/>
          <p:cNvGraphicFramePr/>
          <p:nvPr/>
        </p:nvGraphicFramePr>
        <p:xfrm>
          <a:off x="2286000" y="762000"/>
          <a:ext cx="8382000" cy="5430838"/>
        </p:xfrm>
        <a:graphic>
          <a:graphicData uri="http://schemas.openxmlformats.org/presentationml/2006/ole">
            <mc:AlternateContent>
              <mc:Choice Requires="v">
                <p:oleObj r:id="rId4" imgH="5430838" imgW="8382000" progId="Visio.Drawing.3" spid="_x0000_s1">
                  <p:embed/>
                </p:oleObj>
              </mc:Choice>
              <mc:Fallback>
                <p:oleObj r:id="rId5" imgH="5430838" imgW="8382000" progId="Visio.Drawing.3">
                  <p:embed/>
                  <p:pic>
                    <p:nvPicPr>
                      <p:cNvPr id="434" name="Google Shape;434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0" y="762000"/>
                        <a:ext cx="8382000" cy="543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La cátedra</a:t>
            </a:r>
            <a:endParaRPr/>
          </a:p>
        </p:txBody>
      </p:sp>
      <p:sp>
        <p:nvSpPr>
          <p:cNvPr id="182" name="Google Shape;182;p2"/>
          <p:cNvSpPr txBox="1"/>
          <p:nvPr>
            <p:ph idx="1" type="body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800"/>
              <a:buChar char="🠶"/>
            </a:pPr>
            <a:r>
              <a:rPr lang="es-AR"/>
              <a:t>Clases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Teóricas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Explicaciones de Prácticas (donde se presentan ejemplos)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Prácticas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Se utilizará la plataforma Ideas, Webex, Moodle y Skype para consultas</a:t>
            </a:r>
            <a:endParaRPr/>
          </a:p>
          <a:p>
            <a:pPr indent="-184150" lvl="1" marL="742950" rtl="0" algn="l">
              <a:spcBef>
                <a:spcPts val="1000"/>
              </a:spcBef>
              <a:spcAft>
                <a:spcPts val="0"/>
              </a:spcAft>
              <a:buSzPts val="1600"/>
              <a:buNone/>
            </a:pPr>
            <a:r>
              <a:t/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1800"/>
              <a:buChar char="🠶"/>
            </a:pPr>
            <a:r>
              <a:rPr lang="es-AR"/>
              <a:t>Para aprobar la cursada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Un  Parcial 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Dos recuperatorios</a:t>
            </a:r>
            <a:endParaRPr/>
          </a:p>
        </p:txBody>
      </p:sp>
      <p:sp>
        <p:nvSpPr>
          <p:cNvPr id="183" name="Google Shape;183;p2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184" name="Google Shape;184;p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  <p:pic>
        <p:nvPicPr>
          <p:cNvPr descr="c1_2" id="185" name="Google Shape;185;p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0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4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La Materia</a:t>
            </a:r>
            <a:endParaRPr/>
          </a:p>
        </p:txBody>
      </p:sp>
      <p:grpSp>
        <p:nvGrpSpPr>
          <p:cNvPr id="192" name="Google Shape;192;p4"/>
          <p:cNvGrpSpPr/>
          <p:nvPr/>
        </p:nvGrpSpPr>
        <p:grpSpPr>
          <a:xfrm>
            <a:off x="3021052" y="2135917"/>
            <a:ext cx="8051720" cy="3773614"/>
            <a:chOff x="431839" y="2317"/>
            <a:chExt cx="8051720" cy="3773614"/>
          </a:xfrm>
        </p:grpSpPr>
        <p:sp>
          <p:nvSpPr>
            <p:cNvPr id="193" name="Google Shape;193;p4"/>
            <p:cNvSpPr/>
            <p:nvPr/>
          </p:nvSpPr>
          <p:spPr>
            <a:xfrm>
              <a:off x="4331891" y="1440304"/>
              <a:ext cx="2767778" cy="658605"/>
            </a:xfrm>
            <a:custGeom>
              <a:rect b="b" l="l" r="r" t="t"/>
              <a:pathLst>
                <a:path extrusionOk="0" h="120000" w="120000">
                  <a:moveTo>
                    <a:pt x="0" y="0"/>
                  </a:moveTo>
                  <a:lnTo>
                    <a:pt x="0" y="81776"/>
                  </a:lnTo>
                  <a:lnTo>
                    <a:pt x="120000" y="81776"/>
                  </a:lnTo>
                  <a:lnTo>
                    <a:pt x="120000" y="120000"/>
                  </a:lnTo>
                </a:path>
              </a:pathLst>
            </a:custGeom>
            <a:noFill/>
            <a:ln cap="rnd" cmpd="sng" w="15875">
              <a:solidFill>
                <a:srgbClr val="417D2D"/>
              </a:solidFill>
              <a:prstDash val="solid"/>
              <a:round/>
              <a:headEnd len="sm" w="sm" type="none"/>
              <a:tailEnd len="sm" w="sm" type="none"/>
            </a:ln>
          </p:spPr>
        </p:sp>
        <p:sp>
          <p:nvSpPr>
            <p:cNvPr id="194" name="Google Shape;194;p4"/>
            <p:cNvSpPr/>
            <p:nvPr/>
          </p:nvSpPr>
          <p:spPr>
            <a:xfrm>
              <a:off x="4286171" y="1440304"/>
              <a:ext cx="91440" cy="658605"/>
            </a:xfrm>
            <a:custGeom>
              <a:rect b="b" l="l" r="r" t="t"/>
              <a:pathLst>
                <a:path extrusionOk="0" h="120000" w="120000">
                  <a:moveTo>
                    <a:pt x="60000" y="0"/>
                  </a:moveTo>
                  <a:lnTo>
                    <a:pt x="60000" y="120000"/>
                  </a:lnTo>
                </a:path>
              </a:pathLst>
            </a:custGeom>
            <a:noFill/>
            <a:ln cap="rnd" cmpd="sng" w="15875">
              <a:solidFill>
                <a:srgbClr val="417D2D"/>
              </a:solidFill>
              <a:prstDash val="solid"/>
              <a:round/>
              <a:headEnd len="sm" w="sm" type="none"/>
              <a:tailEnd len="sm" w="sm" type="none"/>
            </a:ln>
          </p:spPr>
        </p:sp>
        <p:sp>
          <p:nvSpPr>
            <p:cNvPr id="195" name="Google Shape;195;p4"/>
            <p:cNvSpPr/>
            <p:nvPr/>
          </p:nvSpPr>
          <p:spPr>
            <a:xfrm>
              <a:off x="1564112" y="1440304"/>
              <a:ext cx="2767778" cy="658605"/>
            </a:xfrm>
            <a:custGeom>
              <a:rect b="b" l="l" r="r" t="t"/>
              <a:pathLst>
                <a:path extrusionOk="0" h="120000" w="120000">
                  <a:moveTo>
                    <a:pt x="120000" y="0"/>
                  </a:moveTo>
                  <a:lnTo>
                    <a:pt x="120000" y="81776"/>
                  </a:lnTo>
                  <a:lnTo>
                    <a:pt x="0" y="81776"/>
                  </a:lnTo>
                  <a:lnTo>
                    <a:pt x="0" y="120000"/>
                  </a:lnTo>
                </a:path>
              </a:pathLst>
            </a:custGeom>
            <a:noFill/>
            <a:ln cap="rnd" cmpd="sng" w="15875">
              <a:solidFill>
                <a:srgbClr val="417D2D"/>
              </a:solidFill>
              <a:prstDash val="solid"/>
              <a:round/>
              <a:headEnd len="sm" w="sm" type="none"/>
              <a:tailEnd len="sm" w="sm" type="none"/>
            </a:ln>
          </p:spPr>
        </p:sp>
        <p:sp>
          <p:nvSpPr>
            <p:cNvPr id="196" name="Google Shape;196;p4"/>
            <p:cNvSpPr/>
            <p:nvPr/>
          </p:nvSpPr>
          <p:spPr>
            <a:xfrm>
              <a:off x="3199618" y="2317"/>
              <a:ext cx="2264546" cy="1437986"/>
            </a:xfrm>
            <a:prstGeom prst="roundRect">
              <a:avLst>
                <a:gd fmla="val 10000" name="adj"/>
              </a:avLst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97" name="Google Shape;197;p4"/>
            <p:cNvSpPr/>
            <p:nvPr/>
          </p:nvSpPr>
          <p:spPr>
            <a:xfrm>
              <a:off x="3451234" y="241352"/>
              <a:ext cx="2264546" cy="1437986"/>
            </a:xfrm>
            <a:prstGeom prst="roundRect">
              <a:avLst>
                <a:gd fmla="val 10000" name="adj"/>
              </a:avLst>
            </a:prstGeom>
            <a:solidFill>
              <a:schemeClr val="lt1">
                <a:alpha val="89803"/>
              </a:schemeClr>
            </a:solidFill>
            <a:ln cap="rnd" cmpd="sng" w="15875">
              <a:solidFill>
                <a:srgbClr val="539E36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98" name="Google Shape;198;p4"/>
            <p:cNvSpPr txBox="1"/>
            <p:nvPr/>
          </p:nvSpPr>
          <p:spPr>
            <a:xfrm>
              <a:off x="3493351" y="283469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9050" lIns="99050" spcFirstLastPara="1" rIns="99050" wrap="square" tIns="9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b="0" i="0" lang="es-AR" sz="26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ntenidos básicos</a:t>
              </a:r>
              <a:endParaRPr/>
            </a:p>
          </p:txBody>
        </p:sp>
        <p:sp>
          <p:nvSpPr>
            <p:cNvPr id="199" name="Google Shape;199;p4"/>
            <p:cNvSpPr/>
            <p:nvPr/>
          </p:nvSpPr>
          <p:spPr>
            <a:xfrm>
              <a:off x="431839" y="2098910"/>
              <a:ext cx="2264546" cy="1437986"/>
            </a:xfrm>
            <a:prstGeom prst="roundRect">
              <a:avLst>
                <a:gd fmla="val 10000" name="adj"/>
              </a:avLst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0" name="Google Shape;200;p4"/>
            <p:cNvSpPr/>
            <p:nvPr/>
          </p:nvSpPr>
          <p:spPr>
            <a:xfrm>
              <a:off x="683455" y="2337945"/>
              <a:ext cx="2264546" cy="1437986"/>
            </a:xfrm>
            <a:prstGeom prst="roundRect">
              <a:avLst>
                <a:gd fmla="val 10000" name="adj"/>
              </a:avLst>
            </a:prstGeom>
            <a:solidFill>
              <a:schemeClr val="lt1">
                <a:alpha val="89803"/>
              </a:schemeClr>
            </a:solidFill>
            <a:ln cap="rnd" cmpd="sng" w="15875">
              <a:solidFill>
                <a:srgbClr val="539E36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1" name="Google Shape;201;p4"/>
            <p:cNvSpPr txBox="1"/>
            <p:nvPr/>
          </p:nvSpPr>
          <p:spPr>
            <a:xfrm>
              <a:off x="725572" y="2380062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9050" lIns="99050" spcFirstLastPara="1" rIns="99050" wrap="square" tIns="9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b="0" i="0" lang="es-AR" sz="26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Modelado de Datos</a:t>
              </a:r>
              <a:endParaRPr/>
            </a:p>
          </p:txBody>
        </p:sp>
        <p:sp>
          <p:nvSpPr>
            <p:cNvPr id="202" name="Google Shape;202;p4"/>
            <p:cNvSpPr/>
            <p:nvPr/>
          </p:nvSpPr>
          <p:spPr>
            <a:xfrm>
              <a:off x="3199618" y="2098910"/>
              <a:ext cx="2264546" cy="1437986"/>
            </a:xfrm>
            <a:prstGeom prst="roundRect">
              <a:avLst>
                <a:gd fmla="val 10000" name="adj"/>
              </a:avLst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3" name="Google Shape;203;p4"/>
            <p:cNvSpPr/>
            <p:nvPr/>
          </p:nvSpPr>
          <p:spPr>
            <a:xfrm>
              <a:off x="3451234" y="2337945"/>
              <a:ext cx="2264546" cy="1437986"/>
            </a:xfrm>
            <a:prstGeom prst="roundRect">
              <a:avLst>
                <a:gd fmla="val 10000" name="adj"/>
              </a:avLst>
            </a:prstGeom>
            <a:solidFill>
              <a:schemeClr val="lt1">
                <a:alpha val="89803"/>
              </a:schemeClr>
            </a:solidFill>
            <a:ln cap="rnd" cmpd="sng" w="15875">
              <a:solidFill>
                <a:srgbClr val="539E36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4" name="Google Shape;204;p4"/>
            <p:cNvSpPr txBox="1"/>
            <p:nvPr/>
          </p:nvSpPr>
          <p:spPr>
            <a:xfrm>
              <a:off x="3493351" y="2380062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9050" lIns="99050" spcFirstLastPara="1" rIns="99050" wrap="square" tIns="9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b="0" i="0" lang="es-AR" sz="26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QL</a:t>
              </a:r>
              <a:endParaRPr/>
            </a:p>
          </p:txBody>
        </p:sp>
        <p:sp>
          <p:nvSpPr>
            <p:cNvPr id="205" name="Google Shape;205;p4"/>
            <p:cNvSpPr/>
            <p:nvPr/>
          </p:nvSpPr>
          <p:spPr>
            <a:xfrm>
              <a:off x="5967397" y="2098910"/>
              <a:ext cx="2264546" cy="1437986"/>
            </a:xfrm>
            <a:prstGeom prst="roundRect">
              <a:avLst>
                <a:gd fmla="val 10000" name="adj"/>
              </a:avLst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6" name="Google Shape;206;p4"/>
            <p:cNvSpPr/>
            <p:nvPr/>
          </p:nvSpPr>
          <p:spPr>
            <a:xfrm>
              <a:off x="6219013" y="2337945"/>
              <a:ext cx="2264546" cy="1437986"/>
            </a:xfrm>
            <a:prstGeom prst="roundRect">
              <a:avLst>
                <a:gd fmla="val 10000" name="adj"/>
              </a:avLst>
            </a:prstGeom>
            <a:solidFill>
              <a:schemeClr val="lt1">
                <a:alpha val="89803"/>
              </a:schemeClr>
            </a:solidFill>
            <a:ln cap="rnd" cmpd="sng" w="15875">
              <a:solidFill>
                <a:srgbClr val="539E36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7" name="Google Shape;207;p4"/>
            <p:cNvSpPr txBox="1"/>
            <p:nvPr/>
          </p:nvSpPr>
          <p:spPr>
            <a:xfrm>
              <a:off x="6261130" y="2380062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9050" lIns="99050" spcFirstLastPara="1" rIns="99050" wrap="square" tIns="9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b="0" i="0" lang="es-AR" sz="26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eguridad e Integridad de datos</a:t>
              </a:r>
              <a:endParaRPr/>
            </a:p>
          </p:txBody>
        </p:sp>
      </p:grpSp>
      <p:sp>
        <p:nvSpPr>
          <p:cNvPr id="208" name="Google Shape;208;p4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09" name="Google Shape;209;p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  <p:pic>
        <p:nvPicPr>
          <p:cNvPr descr="c1_4" id="210" name="Google Shape;210;p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5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5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Bibliografia</a:t>
            </a:r>
            <a:endParaRPr/>
          </a:p>
        </p:txBody>
      </p:sp>
      <p:sp>
        <p:nvSpPr>
          <p:cNvPr id="217" name="Google Shape;217;p5"/>
          <p:cNvSpPr txBox="1"/>
          <p:nvPr>
            <p:ph idx="1" type="body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800"/>
              <a:buChar char="🠶"/>
            </a:pPr>
            <a:r>
              <a:rPr lang="es-AR"/>
              <a:t>Introducción a las Bases de Datos. Conceptos Básicos (Bertone, Thomas)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Fundamentos de Bases de Datos (Korth Silvershatz)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Introducción a los sistemas de Bases de Datos. Date. Addison Wesley. 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Diseño Conceptual de Bases de Datos: un enfoque entidad interrelaciones.  Batini, Navatte, Cieri.  Addison Wesley.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Fundamento de sistemas de Bases de Datos. Elmasri, Navate. Addison Wesley..</a:t>
            </a:r>
            <a:endParaRPr/>
          </a:p>
          <a:p>
            <a:pPr indent="-184150" lvl="1" marL="742950" rtl="0" algn="l">
              <a:spcBef>
                <a:spcPts val="1000"/>
              </a:spcBef>
              <a:spcAft>
                <a:spcPts val="0"/>
              </a:spcAft>
              <a:buSzPts val="1600"/>
              <a:buNone/>
            </a:pPr>
            <a:r>
              <a:t/>
            </a:r>
            <a:endParaRPr/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</p:txBody>
      </p:sp>
      <p:sp>
        <p:nvSpPr>
          <p:cNvPr id="218" name="Google Shape;218;p5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19" name="Google Shape;219;p5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  <p:pic>
        <p:nvPicPr>
          <p:cNvPr descr="c1_5" id="220" name="Google Shape;220;p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4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6"/>
          <p:cNvSpPr txBox="1"/>
          <p:nvPr>
            <p:ph type="title"/>
          </p:nvPr>
        </p:nvSpPr>
        <p:spPr>
          <a:xfrm>
            <a:off x="2589212" y="2058750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000"/>
              <a:buFont typeface="Century Gothic"/>
              <a:buNone/>
            </a:pPr>
            <a:r>
              <a:rPr lang="es-AR"/>
              <a:t>Diseño de Bases de Datos	</a:t>
            </a:r>
            <a:endParaRPr/>
          </a:p>
        </p:txBody>
      </p:sp>
      <p:sp>
        <p:nvSpPr>
          <p:cNvPr id="226" name="Google Shape;226;p6"/>
          <p:cNvSpPr txBox="1"/>
          <p:nvPr>
            <p:ph idx="1" type="body"/>
          </p:nvPr>
        </p:nvSpPr>
        <p:spPr>
          <a:xfrm>
            <a:off x="2589212" y="3530129"/>
            <a:ext cx="8915399" cy="86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2000"/>
              <a:buNone/>
            </a:pPr>
            <a:r>
              <a:rPr lang="es-AR"/>
              <a:t>Clase 1</a:t>
            </a:r>
            <a:endParaRPr/>
          </a:p>
        </p:txBody>
      </p:sp>
      <p:sp>
        <p:nvSpPr>
          <p:cNvPr id="227" name="Google Shape;227;p6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28" name="Google Shape;228;p6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7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Agenda</a:t>
            </a:r>
            <a:endParaRPr/>
          </a:p>
        </p:txBody>
      </p:sp>
      <p:grpSp>
        <p:nvGrpSpPr>
          <p:cNvPr id="235" name="Google Shape;235;p7"/>
          <p:cNvGrpSpPr/>
          <p:nvPr/>
        </p:nvGrpSpPr>
        <p:grpSpPr>
          <a:xfrm>
            <a:off x="2589213" y="2133646"/>
            <a:ext cx="8915399" cy="3778157"/>
            <a:chOff x="0" y="46"/>
            <a:chExt cx="8915399" cy="3778157"/>
          </a:xfrm>
        </p:grpSpPr>
        <p:sp>
          <p:nvSpPr>
            <p:cNvPr id="236" name="Google Shape;236;p7"/>
            <p:cNvSpPr/>
            <p:nvPr/>
          </p:nvSpPr>
          <p:spPr>
            <a:xfrm rot="5400000">
              <a:off x="5325270" y="-1931379"/>
              <a:ext cx="1474403" cy="5705856"/>
            </a:xfrm>
            <a:prstGeom prst="round2SameRect">
              <a:avLst>
                <a:gd fmla="val 16667" name="adj1"/>
                <a:gd fmla="val 0" name="adj2"/>
              </a:avLst>
            </a:prstGeom>
            <a:solidFill>
              <a:srgbClr val="CFDECC">
                <a:alpha val="89803"/>
              </a:srgbClr>
            </a:solidFill>
            <a:ln cap="rnd" cmpd="sng" w="15875">
              <a:solidFill>
                <a:srgbClr val="CFDECC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37" name="Google Shape;237;p7"/>
            <p:cNvSpPr txBox="1"/>
            <p:nvPr/>
          </p:nvSpPr>
          <p:spPr>
            <a:xfrm>
              <a:off x="3209544" y="256321"/>
              <a:ext cx="5633882" cy="133045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2375" lIns="144775" spcFirstLastPara="1" rIns="144775" wrap="square" tIns="72375">
              <a:noAutofit/>
            </a:bodyPr>
            <a:lstStyle/>
            <a:p>
              <a:pPr indent="-285750" lvl="1" marL="28575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b="0" i="0" lang="es-AR" sz="3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efiniciones</a:t>
              </a:r>
              <a:endParaRPr/>
            </a:p>
            <a:p>
              <a:pPr indent="-285750" lvl="1" marL="285750" marR="0" rtl="0" algn="l">
                <a:lnSpc>
                  <a:spcPct val="90000"/>
                </a:lnSpc>
                <a:spcBef>
                  <a:spcPts val="57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b="0" i="0" lang="es-AR" sz="3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aracterísticas</a:t>
              </a:r>
              <a:endParaRPr/>
            </a:p>
          </p:txBody>
        </p:sp>
        <p:sp>
          <p:nvSpPr>
            <p:cNvPr id="238" name="Google Shape;238;p7"/>
            <p:cNvSpPr/>
            <p:nvPr/>
          </p:nvSpPr>
          <p:spPr>
            <a:xfrm>
              <a:off x="0" y="46"/>
              <a:ext cx="3209544" cy="1843003"/>
            </a:xfrm>
            <a:prstGeom prst="roundRect">
              <a:avLst>
                <a:gd fmla="val 16667" name="adj"/>
              </a:avLst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39" name="Google Shape;239;p7"/>
            <p:cNvSpPr txBox="1"/>
            <p:nvPr/>
          </p:nvSpPr>
          <p:spPr>
            <a:xfrm>
              <a:off x="89968" y="90014"/>
              <a:ext cx="3029608" cy="166306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68575" lIns="137150" spcFirstLastPara="1" rIns="137150" wrap="square" tIns="685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600"/>
                <a:buFont typeface="Century Gothic"/>
                <a:buNone/>
              </a:pPr>
              <a:r>
                <a:rPr b="0" i="0" lang="es-AR" sz="3600" u="none" cap="none" strike="noStrik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nceptos básicos de BD</a:t>
              </a:r>
              <a:endParaRPr/>
            </a:p>
          </p:txBody>
        </p:sp>
        <p:sp>
          <p:nvSpPr>
            <p:cNvPr id="240" name="Google Shape;240;p7"/>
            <p:cNvSpPr/>
            <p:nvPr/>
          </p:nvSpPr>
          <p:spPr>
            <a:xfrm rot="5400000">
              <a:off x="5325270" y="3773"/>
              <a:ext cx="1474403" cy="5705856"/>
            </a:xfrm>
            <a:prstGeom prst="round2SameRect">
              <a:avLst>
                <a:gd fmla="val 16667" name="adj1"/>
                <a:gd fmla="val 0" name="adj2"/>
              </a:avLst>
            </a:prstGeom>
            <a:solidFill>
              <a:srgbClr val="CFDECC">
                <a:alpha val="89803"/>
              </a:srgbClr>
            </a:solidFill>
            <a:ln cap="rnd" cmpd="sng" w="15875">
              <a:solidFill>
                <a:srgbClr val="CFDECC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41" name="Google Shape;241;p7"/>
            <p:cNvSpPr txBox="1"/>
            <p:nvPr/>
          </p:nvSpPr>
          <p:spPr>
            <a:xfrm>
              <a:off x="3209544" y="2191473"/>
              <a:ext cx="5633882" cy="133045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2375" lIns="144775" spcFirstLastPara="1" rIns="144775" wrap="square" tIns="72375">
              <a:noAutofit/>
            </a:bodyPr>
            <a:lstStyle/>
            <a:p>
              <a:pPr indent="-285750" lvl="1" marL="28575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b="0" i="0" lang="es-AR" sz="3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Introducción</a:t>
              </a:r>
              <a:endParaRPr/>
            </a:p>
            <a:p>
              <a:pPr indent="-285750" lvl="1" marL="285750" marR="0" rtl="0" algn="l">
                <a:lnSpc>
                  <a:spcPct val="90000"/>
                </a:lnSpc>
                <a:spcBef>
                  <a:spcPts val="57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b="0" i="0" lang="es-AR" sz="3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ntidad Relación</a:t>
              </a:r>
              <a:endParaRPr/>
            </a:p>
          </p:txBody>
        </p:sp>
        <p:sp>
          <p:nvSpPr>
            <p:cNvPr id="242" name="Google Shape;242;p7"/>
            <p:cNvSpPr/>
            <p:nvPr/>
          </p:nvSpPr>
          <p:spPr>
            <a:xfrm>
              <a:off x="0" y="1935200"/>
              <a:ext cx="3209544" cy="1843003"/>
            </a:xfrm>
            <a:prstGeom prst="roundRect">
              <a:avLst>
                <a:gd fmla="val 16667" name="adj"/>
              </a:avLst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43" name="Google Shape;243;p7"/>
            <p:cNvSpPr txBox="1"/>
            <p:nvPr/>
          </p:nvSpPr>
          <p:spPr>
            <a:xfrm>
              <a:off x="89968" y="2025168"/>
              <a:ext cx="3029608" cy="166306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68575" lIns="137150" spcFirstLastPara="1" rIns="137150" wrap="square" tIns="685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600"/>
                <a:buFont typeface="Century Gothic"/>
                <a:buNone/>
              </a:pPr>
              <a:r>
                <a:rPr b="0" i="0" lang="es-AR" sz="3600" u="none" cap="none" strike="noStrik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Modelado</a:t>
              </a:r>
              <a:endParaRPr/>
            </a:p>
          </p:txBody>
        </p:sp>
      </p:grpSp>
      <p:sp>
        <p:nvSpPr>
          <p:cNvPr id="244" name="Google Shape;244;p7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45" name="Google Shape;245;p7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  <p:pic>
        <p:nvPicPr>
          <p:cNvPr descr="c1_7" id="246" name="Google Shape;246;p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0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p8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252" name="Google Shape;252;p8"/>
          <p:cNvGrpSpPr/>
          <p:nvPr/>
        </p:nvGrpSpPr>
        <p:grpSpPr>
          <a:xfrm>
            <a:off x="2589213" y="2133600"/>
            <a:ext cx="8915400" cy="3778250"/>
            <a:chOff x="0" y="0"/>
            <a:chExt cx="8915400" cy="3778250"/>
          </a:xfrm>
        </p:grpSpPr>
        <p:cxnSp>
          <p:nvCxnSpPr>
            <p:cNvPr id="253" name="Google Shape;253;p8"/>
            <p:cNvCxnSpPr/>
            <p:nvPr/>
          </p:nvCxnSpPr>
          <p:spPr>
            <a:xfrm>
              <a:off x="0" y="0"/>
              <a:ext cx="8915400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539E36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54" name="Google Shape;254;p8"/>
            <p:cNvSpPr/>
            <p:nvPr/>
          </p:nvSpPr>
          <p:spPr>
            <a:xfrm>
              <a:off x="0" y="0"/>
              <a:ext cx="1991525" cy="3778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55" name="Google Shape;255;p8"/>
            <p:cNvSpPr txBox="1"/>
            <p:nvPr/>
          </p:nvSpPr>
          <p:spPr>
            <a:xfrm>
              <a:off x="0" y="0"/>
              <a:ext cx="1991525" cy="3778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06675" lIns="106675" spcFirstLastPara="1" rIns="106675" wrap="square" tIns="1066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Century Gothic"/>
                <a:buNone/>
              </a:pPr>
              <a:r>
                <a:rPr b="1" i="0" lang="es-AR" sz="28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é es una   Base de Datos?</a:t>
              </a:r>
              <a:endParaRPr/>
            </a:p>
          </p:txBody>
        </p:sp>
        <p:sp>
          <p:nvSpPr>
            <p:cNvPr id="256" name="Google Shape;256;p8"/>
            <p:cNvSpPr/>
            <p:nvPr/>
          </p:nvSpPr>
          <p:spPr>
            <a:xfrm>
              <a:off x="2121208" y="35605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57" name="Google Shape;257;p8"/>
            <p:cNvSpPr txBox="1"/>
            <p:nvPr/>
          </p:nvSpPr>
          <p:spPr>
            <a:xfrm>
              <a:off x="2121208" y="35605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2375" lIns="72375" spcFirstLastPara="1" rIns="72375" wrap="square" tIns="723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b="0" i="0" lang="es-AR" sz="19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s una colección de datos relacionados.</a:t>
              </a:r>
              <a:endParaRPr b="0" i="0" sz="19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58" name="Google Shape;258;p8"/>
            <p:cNvCxnSpPr/>
            <p:nvPr/>
          </p:nvCxnSpPr>
          <p:spPr>
            <a:xfrm>
              <a:off x="1991525" y="747717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59" name="Google Shape;259;p8"/>
            <p:cNvSpPr/>
            <p:nvPr/>
          </p:nvSpPr>
          <p:spPr>
            <a:xfrm>
              <a:off x="2121208" y="783322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0" name="Google Shape;260;p8"/>
            <p:cNvSpPr txBox="1"/>
            <p:nvPr/>
          </p:nvSpPr>
          <p:spPr>
            <a:xfrm>
              <a:off x="2121208" y="783322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2375" lIns="72375" spcFirstLastPara="1" rIns="72375" wrap="square" tIns="723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t/>
              </a:r>
              <a:endParaRPr b="0" i="0" sz="19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61" name="Google Shape;261;p8"/>
            <p:cNvCxnSpPr/>
            <p:nvPr/>
          </p:nvCxnSpPr>
          <p:spPr>
            <a:xfrm>
              <a:off x="1991525" y="1495434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62" name="Google Shape;262;p8"/>
            <p:cNvSpPr/>
            <p:nvPr/>
          </p:nvSpPr>
          <p:spPr>
            <a:xfrm>
              <a:off x="2121208" y="1531039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3" name="Google Shape;263;p8"/>
            <p:cNvSpPr txBox="1"/>
            <p:nvPr/>
          </p:nvSpPr>
          <p:spPr>
            <a:xfrm>
              <a:off x="2121208" y="1531039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2375" lIns="72375" spcFirstLastPara="1" rIns="72375" wrap="square" tIns="723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b="0" i="0" lang="es-AR" sz="19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lección de </a:t>
              </a:r>
              <a:r>
                <a:rPr b="1" i="0" lang="es-AR" sz="19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rchivos</a:t>
              </a:r>
              <a:r>
                <a:rPr b="0" i="0" lang="es-AR" sz="19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diseñados para servir a múltiples aplicaciones</a:t>
              </a:r>
              <a:endParaRPr/>
            </a:p>
          </p:txBody>
        </p:sp>
        <p:cxnSp>
          <p:nvCxnSpPr>
            <p:cNvPr id="264" name="Google Shape;264;p8"/>
            <p:cNvCxnSpPr/>
            <p:nvPr/>
          </p:nvCxnSpPr>
          <p:spPr>
            <a:xfrm>
              <a:off x="1991525" y="2243151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65" name="Google Shape;265;p8"/>
            <p:cNvSpPr/>
            <p:nvPr/>
          </p:nvSpPr>
          <p:spPr>
            <a:xfrm>
              <a:off x="2121208" y="2278757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6" name="Google Shape;266;p8"/>
            <p:cNvSpPr txBox="1"/>
            <p:nvPr/>
          </p:nvSpPr>
          <p:spPr>
            <a:xfrm>
              <a:off x="2121208" y="2278757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2375" lIns="72375" spcFirstLastPara="1" rIns="72375" wrap="square" tIns="723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t/>
              </a:r>
              <a:endParaRPr b="0" i="0" sz="19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67" name="Google Shape;267;p8"/>
            <p:cNvCxnSpPr/>
            <p:nvPr/>
          </p:nvCxnSpPr>
          <p:spPr>
            <a:xfrm>
              <a:off x="1991525" y="2990868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68" name="Google Shape;268;p8"/>
            <p:cNvSpPr/>
            <p:nvPr/>
          </p:nvSpPr>
          <p:spPr>
            <a:xfrm>
              <a:off x="2121208" y="3026474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9" name="Google Shape;269;p8"/>
            <p:cNvSpPr txBox="1"/>
            <p:nvPr/>
          </p:nvSpPr>
          <p:spPr>
            <a:xfrm>
              <a:off x="2121208" y="3026474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2375" lIns="72375" spcFirstLastPara="1" rIns="72375" wrap="square" tIns="723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b="0" i="0" lang="es-AR" sz="19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 dato representa hechos conocidos que pueden registrarse y que tienen un resultado implícito. </a:t>
              </a:r>
              <a:endParaRPr b="0" i="0" sz="19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70" name="Google Shape;270;p8"/>
            <p:cNvCxnSpPr/>
            <p:nvPr/>
          </p:nvCxnSpPr>
          <p:spPr>
            <a:xfrm>
              <a:off x="1991525" y="3738585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271" name="Google Shape;271;p8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72" name="Google Shape;272;p8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  <p:pic>
        <p:nvPicPr>
          <p:cNvPr descr="c1_8" id="273" name="Google Shape;273;p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7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9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279" name="Google Shape;279;p9"/>
          <p:cNvGrpSpPr/>
          <p:nvPr/>
        </p:nvGrpSpPr>
        <p:grpSpPr>
          <a:xfrm>
            <a:off x="1790163" y="1506828"/>
            <a:ext cx="9714450" cy="4430780"/>
            <a:chOff x="0" y="0"/>
            <a:chExt cx="9714450" cy="4430780"/>
          </a:xfrm>
        </p:grpSpPr>
        <p:cxnSp>
          <p:nvCxnSpPr>
            <p:cNvPr id="280" name="Google Shape;280;p9"/>
            <p:cNvCxnSpPr/>
            <p:nvPr/>
          </p:nvCxnSpPr>
          <p:spPr>
            <a:xfrm>
              <a:off x="0" y="0"/>
              <a:ext cx="9714450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539E36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81" name="Google Shape;281;p9"/>
            <p:cNvSpPr/>
            <p:nvPr/>
          </p:nvSpPr>
          <p:spPr>
            <a:xfrm>
              <a:off x="0" y="0"/>
              <a:ext cx="2240189" cy="443078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2" name="Google Shape;282;p9"/>
            <p:cNvSpPr txBox="1"/>
            <p:nvPr/>
          </p:nvSpPr>
          <p:spPr>
            <a:xfrm>
              <a:off x="0" y="0"/>
              <a:ext cx="2240189" cy="443078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91425" lIns="91425" spcFirstLastPara="1" rIns="91425" wrap="square" tIns="9142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entury Gothic"/>
                <a:buNone/>
              </a:pPr>
              <a:r>
                <a:rPr b="1" i="0" lang="es-AR" sz="24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ropiedades implícitas de una BD:</a:t>
              </a:r>
              <a:endParaRPr b="1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283" name="Google Shape;283;p9"/>
            <p:cNvSpPr/>
            <p:nvPr/>
          </p:nvSpPr>
          <p:spPr>
            <a:xfrm>
              <a:off x="2380214" y="52085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4" name="Google Shape;284;p9"/>
            <p:cNvSpPr txBox="1"/>
            <p:nvPr/>
          </p:nvSpPr>
          <p:spPr>
            <a:xfrm>
              <a:off x="2380214" y="52085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0950" lIns="60950" spcFirstLastPara="1" rIns="60950" wrap="square" tIns="609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b="0" i="0" lang="es-AR" sz="16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representa algunos aspectos del mundo real, a veces denominado Universo de Discurso.</a:t>
              </a:r>
              <a:endParaRPr/>
            </a:p>
          </p:txBody>
        </p:sp>
        <p:cxnSp>
          <p:nvCxnSpPr>
            <p:cNvPr id="285" name="Google Shape;285;p9"/>
            <p:cNvCxnSpPr/>
            <p:nvPr/>
          </p:nvCxnSpPr>
          <p:spPr>
            <a:xfrm>
              <a:off x="2240189" y="1093794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86" name="Google Shape;286;p9"/>
            <p:cNvSpPr/>
            <p:nvPr/>
          </p:nvSpPr>
          <p:spPr>
            <a:xfrm>
              <a:off x="2380214" y="1145880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7" name="Google Shape;287;p9"/>
            <p:cNvSpPr txBox="1"/>
            <p:nvPr/>
          </p:nvSpPr>
          <p:spPr>
            <a:xfrm>
              <a:off x="2380214" y="1145880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0950" lIns="60950" spcFirstLastPara="1" rIns="60950" wrap="square" tIns="609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b="0" i="0" lang="es-AR" sz="16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es una colección coherente de datos con significados inherentes. Un conjunto aleatorio de datos no puede considerarse una BD. O sea los datos deben tener cierta lógica.</a:t>
              </a:r>
              <a:endParaRPr/>
            </a:p>
          </p:txBody>
        </p:sp>
        <p:cxnSp>
          <p:nvCxnSpPr>
            <p:cNvPr id="288" name="Google Shape;288;p9"/>
            <p:cNvCxnSpPr/>
            <p:nvPr/>
          </p:nvCxnSpPr>
          <p:spPr>
            <a:xfrm>
              <a:off x="2240189" y="2187589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89" name="Google Shape;289;p9"/>
            <p:cNvSpPr/>
            <p:nvPr/>
          </p:nvSpPr>
          <p:spPr>
            <a:xfrm>
              <a:off x="2380214" y="2239674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0" name="Google Shape;290;p9"/>
            <p:cNvSpPr txBox="1"/>
            <p:nvPr/>
          </p:nvSpPr>
          <p:spPr>
            <a:xfrm>
              <a:off x="2380214" y="2239674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0950" lIns="60950" spcFirstLastPara="1" rIns="60950" wrap="square" tIns="609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b="0" i="0" lang="es-AR" sz="16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se diseña, construye y completa de datos para un propósito específico.  Está destinada a un grupo de usuarios concretos y tiene algunas aplicaciones preconcebidas en las cuales están interesados los usuarios</a:t>
              </a:r>
              <a:endParaRPr/>
            </a:p>
          </p:txBody>
        </p:sp>
        <p:cxnSp>
          <p:nvCxnSpPr>
            <p:cNvPr id="291" name="Google Shape;291;p9"/>
            <p:cNvCxnSpPr/>
            <p:nvPr/>
          </p:nvCxnSpPr>
          <p:spPr>
            <a:xfrm>
              <a:off x="2240189" y="3281384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92" name="Google Shape;292;p9"/>
            <p:cNvSpPr/>
            <p:nvPr/>
          </p:nvSpPr>
          <p:spPr>
            <a:xfrm>
              <a:off x="2380214" y="3333469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3" name="Google Shape;293;p9"/>
            <p:cNvSpPr txBox="1"/>
            <p:nvPr/>
          </p:nvSpPr>
          <p:spPr>
            <a:xfrm>
              <a:off x="2380214" y="3333469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0950" lIns="60950" spcFirstLastPara="1" rIns="60950" wrap="square" tIns="609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b="0" i="0" lang="es-AR" sz="1600" u="none" cap="none" strike="noStrik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está sustentada físicamente en archivos en dispositivos de almacenamiento persistente de datos</a:t>
              </a:r>
              <a:endParaRPr/>
            </a:p>
          </p:txBody>
        </p:sp>
        <p:cxnSp>
          <p:nvCxnSpPr>
            <p:cNvPr id="294" name="Google Shape;294;p9"/>
            <p:cNvCxnSpPr/>
            <p:nvPr/>
          </p:nvCxnSpPr>
          <p:spPr>
            <a:xfrm>
              <a:off x="2240189" y="4375178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cap="rnd" cmpd="sng" w="15875">
              <a:solidFill>
                <a:srgbClr val="C1D5BD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295" name="Google Shape;295;p9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96" name="Google Shape;296;p9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#›</a:t>
            </a:fld>
            <a:endParaRPr/>
          </a:p>
        </p:txBody>
      </p:sp>
      <p:pic>
        <p:nvPicPr>
          <p:cNvPr descr="c1_9" id="297" name="Google Shape;297;p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2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10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  (resumiendo)</a:t>
            </a:r>
            <a:endParaRPr/>
          </a:p>
        </p:txBody>
      </p:sp>
      <p:grpSp>
        <p:nvGrpSpPr>
          <p:cNvPr id="304" name="Google Shape;304;p10"/>
          <p:cNvGrpSpPr/>
          <p:nvPr/>
        </p:nvGrpSpPr>
        <p:grpSpPr>
          <a:xfrm>
            <a:off x="2414615" y="1404150"/>
            <a:ext cx="8809494" cy="5453496"/>
            <a:chOff x="727483" y="353"/>
            <a:chExt cx="8809494" cy="5453496"/>
          </a:xfrm>
        </p:grpSpPr>
        <p:sp>
          <p:nvSpPr>
            <p:cNvPr id="305" name="Google Shape;305;p10"/>
            <p:cNvSpPr/>
            <p:nvPr/>
          </p:nvSpPr>
          <p:spPr>
            <a:xfrm>
              <a:off x="727483" y="353"/>
              <a:ext cx="4194997" cy="2516998"/>
            </a:xfrm>
            <a:prstGeom prst="rect">
              <a:avLst/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06" name="Google Shape;306;p10"/>
            <p:cNvSpPr txBox="1"/>
            <p:nvPr/>
          </p:nvSpPr>
          <p:spPr>
            <a:xfrm>
              <a:off x="727483" y="353"/>
              <a:ext cx="4194997" cy="251699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87625" lIns="87625" spcFirstLastPara="1" rIns="87625" wrap="square" tIns="876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b="0" i="0" lang="es-AR" sz="2300" u="none" cap="none" strike="noStrik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 definición de una BD consiste en especificar los tipos de datos, las estructuras y restricciones de los mismos.</a:t>
              </a:r>
              <a:endParaRPr b="0" i="0" sz="2300" u="none" cap="none" strike="noStrik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07" name="Google Shape;307;p10"/>
            <p:cNvSpPr/>
            <p:nvPr/>
          </p:nvSpPr>
          <p:spPr>
            <a:xfrm>
              <a:off x="5341980" y="353"/>
              <a:ext cx="4194997" cy="2516998"/>
            </a:xfrm>
            <a:prstGeom prst="rect">
              <a:avLst/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08" name="Google Shape;308;p10"/>
            <p:cNvSpPr txBox="1"/>
            <p:nvPr/>
          </p:nvSpPr>
          <p:spPr>
            <a:xfrm>
              <a:off x="5341980" y="353"/>
              <a:ext cx="4194997" cy="251699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87625" lIns="87625" spcFirstLastPara="1" rIns="87625" wrap="square" tIns="876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b="0" i="0" lang="es-AR" sz="2300" u="none" cap="none" strike="noStrik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 construcción de la BD es el proceso de almacenar datos concretos en algún dispositivo de almacenamiento bajo la gestión del DBMS.</a:t>
              </a:r>
              <a:endParaRPr/>
            </a:p>
          </p:txBody>
        </p:sp>
        <p:sp>
          <p:nvSpPr>
            <p:cNvPr id="309" name="Google Shape;309;p10"/>
            <p:cNvSpPr/>
            <p:nvPr/>
          </p:nvSpPr>
          <p:spPr>
            <a:xfrm>
              <a:off x="3034732" y="2936851"/>
              <a:ext cx="4194997" cy="2516998"/>
            </a:xfrm>
            <a:prstGeom prst="rect">
              <a:avLst/>
            </a:prstGeom>
            <a:solidFill>
              <a:srgbClr val="539E36"/>
            </a:solidFill>
            <a:ln cap="rnd" cmpd="sng" w="1587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0" name="Google Shape;310;p10"/>
            <p:cNvSpPr txBox="1"/>
            <p:nvPr/>
          </p:nvSpPr>
          <p:spPr>
            <a:xfrm>
              <a:off x="3034732" y="2936851"/>
              <a:ext cx="4194997" cy="251699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87625" lIns="87625" spcFirstLastPara="1" rIns="87625" wrap="square" tIns="876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b="0" i="0" lang="es-AR" sz="2300" u="none" cap="none" strike="noStrik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 manipulación de BD incluye funciones tales como consultar la BD para recuperar datos específicos, actualizar los datos existentes, reflejar cambios producidos, etc</a:t>
              </a:r>
              <a:endParaRPr b="0" i="0" sz="2300" u="none" cap="none" strike="noStrik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311" name="Google Shape;311;p10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12" name="Google Shape;312;p10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AR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descr="c1_10" id="313" name="Google Shape;313;p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689600" y="3022600"/>
            <a:ext cx="812800" cy="812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Tema de Offic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Espiral">
  <a:themeElements>
    <a:clrScheme name="Verde">
      <a:dk1>
        <a:srgbClr val="000000"/>
      </a:dk1>
      <a:lt1>
        <a:srgbClr val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8-28T15:33:23Z</dcterms:created>
  <dc:creator>Pampa</dc:creator>
</cp:coreProperties>
</file>